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5.xml" ContentType="application/vnd.openxmlformats-officedocument.wordprocessingml.footer+xml"/>
  <Override PartName="/word/header7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47DAAAB" w14:textId="66B7DDE2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МЕЖГОСУДАРСТВЕННОЕ ОБРАЗОВАТЕЛЬНОЕ  УЧРЕЖДЕНИЕ</w:t>
      </w:r>
    </w:p>
    <w:p w14:paraId="24094301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ВЫСШЕГО ОБРАЗОВАНИЯ</w:t>
      </w:r>
    </w:p>
    <w:p w14:paraId="125C51E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«БЕЛОРУССКО-РОССИЙСКИЙ УНИВЕРСИТЕТ»</w:t>
      </w:r>
    </w:p>
    <w:p w14:paraId="7ABE20BE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6AFB0A76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Кафедра «Программное обеспечение информационных технологий»</w:t>
      </w:r>
    </w:p>
    <w:p w14:paraId="3BCD515F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4EB770C5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6E6E0570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DD38BA8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7A16A27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5671FD88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6E18406A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336C25EF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56F80C60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4FFB4D1" w14:textId="67FAAD71" w:rsidR="00342FCE" w:rsidRPr="005A5E57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 xml:space="preserve">РАЗРАБОТКА АСОИ С ИСПОЛЬЗОВАНИЕМ ТЕХНОЛОГИЙ </w:t>
      </w:r>
      <w:r w:rsidRPr="00646F7A">
        <w:rPr>
          <w:rFonts w:ascii="Times New Roman" w:hAnsi="Times New Roman"/>
          <w:sz w:val="28"/>
          <w:szCs w:val="26"/>
          <w:lang w:val="en-US"/>
        </w:rPr>
        <w:t>C</w:t>
      </w:r>
      <w:r w:rsidRPr="00646F7A">
        <w:rPr>
          <w:rFonts w:ascii="Times New Roman" w:hAnsi="Times New Roman"/>
          <w:sz w:val="28"/>
          <w:szCs w:val="26"/>
        </w:rPr>
        <w:t xml:space="preserve">#, </w:t>
      </w:r>
      <w:r w:rsidRPr="00646F7A">
        <w:rPr>
          <w:rFonts w:ascii="Times New Roman" w:hAnsi="Times New Roman"/>
          <w:sz w:val="28"/>
          <w:szCs w:val="26"/>
          <w:lang w:val="en-US"/>
        </w:rPr>
        <w:t>ASP</w:t>
      </w:r>
      <w:r w:rsidRPr="00646F7A">
        <w:rPr>
          <w:rFonts w:ascii="Times New Roman" w:hAnsi="Times New Roman"/>
          <w:sz w:val="28"/>
          <w:szCs w:val="26"/>
        </w:rPr>
        <w:t>.</w:t>
      </w:r>
      <w:r w:rsidRPr="00646F7A">
        <w:rPr>
          <w:rFonts w:ascii="Times New Roman" w:hAnsi="Times New Roman"/>
          <w:sz w:val="28"/>
          <w:szCs w:val="26"/>
          <w:lang w:val="en-US"/>
        </w:rPr>
        <w:t>NET</w:t>
      </w:r>
      <w:r w:rsidRPr="00646F7A">
        <w:rPr>
          <w:rFonts w:ascii="Times New Roman" w:hAnsi="Times New Roman"/>
          <w:sz w:val="28"/>
          <w:szCs w:val="26"/>
        </w:rPr>
        <w:t xml:space="preserve">, </w:t>
      </w:r>
      <w:r w:rsidRPr="00646F7A">
        <w:rPr>
          <w:rFonts w:ascii="Times New Roman" w:hAnsi="Times New Roman"/>
          <w:sz w:val="28"/>
          <w:szCs w:val="26"/>
          <w:lang w:val="en-US"/>
        </w:rPr>
        <w:t>SQL</w:t>
      </w:r>
      <w:r w:rsidRPr="00646F7A">
        <w:rPr>
          <w:rFonts w:ascii="Times New Roman" w:hAnsi="Times New Roman"/>
          <w:sz w:val="28"/>
          <w:szCs w:val="26"/>
        </w:rPr>
        <w:t xml:space="preserve">, </w:t>
      </w:r>
      <w:r w:rsidR="007324C5">
        <w:rPr>
          <w:rFonts w:ascii="Times New Roman" w:hAnsi="Times New Roman"/>
          <w:sz w:val="28"/>
          <w:szCs w:val="26"/>
          <w:lang w:val="en-US"/>
        </w:rPr>
        <w:t>Bootstrap</w:t>
      </w:r>
      <w:r w:rsidR="007324C5" w:rsidRPr="007324C5">
        <w:rPr>
          <w:rFonts w:ascii="Times New Roman" w:hAnsi="Times New Roman"/>
          <w:sz w:val="28"/>
          <w:szCs w:val="26"/>
        </w:rPr>
        <w:t>4</w:t>
      </w:r>
      <w:r w:rsidR="007753F6" w:rsidRPr="00646F7A">
        <w:rPr>
          <w:rFonts w:ascii="Times New Roman" w:hAnsi="Times New Roman"/>
          <w:sz w:val="28"/>
          <w:szCs w:val="26"/>
        </w:rPr>
        <w:t xml:space="preserve"> ДЛЯ МАГАЗИНА</w:t>
      </w:r>
      <w:r w:rsidR="007C7467" w:rsidRPr="00646F7A">
        <w:rPr>
          <w:rFonts w:ascii="Times New Roman" w:hAnsi="Times New Roman"/>
          <w:sz w:val="28"/>
          <w:szCs w:val="26"/>
        </w:rPr>
        <w:t xml:space="preserve"> ПО ПРОДАЖЕ ГИТАР </w:t>
      </w:r>
      <w:bookmarkStart w:id="0" w:name="_Hlk122372843"/>
      <w:r w:rsidR="005A5E57">
        <w:rPr>
          <w:rFonts w:ascii="Times New Roman" w:hAnsi="Times New Roman"/>
          <w:sz w:val="28"/>
          <w:szCs w:val="26"/>
        </w:rPr>
        <w:t>«</w:t>
      </w:r>
      <w:r w:rsidR="005A5E57">
        <w:rPr>
          <w:rFonts w:ascii="Times New Roman" w:hAnsi="Times New Roman"/>
          <w:sz w:val="28"/>
          <w:szCs w:val="26"/>
          <w:lang w:val="en-US"/>
        </w:rPr>
        <w:t>AmDm</w:t>
      </w:r>
      <w:r w:rsidR="005A5E57" w:rsidRPr="005A5E57">
        <w:rPr>
          <w:rFonts w:ascii="Times New Roman" w:hAnsi="Times New Roman"/>
          <w:sz w:val="28"/>
          <w:szCs w:val="26"/>
        </w:rPr>
        <w:t>.</w:t>
      </w:r>
      <w:r w:rsidR="005A5E57">
        <w:rPr>
          <w:rFonts w:ascii="Times New Roman" w:hAnsi="Times New Roman"/>
          <w:sz w:val="28"/>
          <w:szCs w:val="26"/>
          <w:lang w:val="en-US"/>
        </w:rPr>
        <w:t>by</w:t>
      </w:r>
      <w:r w:rsidR="005A5E57">
        <w:rPr>
          <w:rFonts w:ascii="Times New Roman" w:hAnsi="Times New Roman"/>
          <w:sz w:val="28"/>
          <w:szCs w:val="26"/>
        </w:rPr>
        <w:t>»</w:t>
      </w:r>
      <w:bookmarkEnd w:id="0"/>
    </w:p>
    <w:p w14:paraId="60C865A7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2F0AC8F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Курсовое проектирование</w:t>
      </w:r>
    </w:p>
    <w:p w14:paraId="6618AB36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по дисциплине «Проектирование автоматизированных систем»</w:t>
      </w:r>
    </w:p>
    <w:p w14:paraId="5B6D1879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350D358" w14:textId="7B2C6EEA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К</w:t>
      </w:r>
      <w:r w:rsidR="00F87A24" w:rsidRPr="00646F7A">
        <w:rPr>
          <w:rFonts w:ascii="Times New Roman" w:hAnsi="Times New Roman"/>
          <w:sz w:val="28"/>
          <w:szCs w:val="26"/>
        </w:rPr>
        <w:t>П</w:t>
      </w:r>
      <w:r w:rsidRPr="00646F7A">
        <w:rPr>
          <w:rFonts w:ascii="Times New Roman" w:hAnsi="Times New Roman"/>
          <w:sz w:val="28"/>
          <w:szCs w:val="26"/>
        </w:rPr>
        <w:t>.1-53 01 02.</w:t>
      </w:r>
      <w:r w:rsidR="006640B1" w:rsidRPr="00646F7A">
        <w:rPr>
          <w:rFonts w:ascii="Times New Roman" w:hAnsi="Times New Roman"/>
          <w:sz w:val="28"/>
          <w:szCs w:val="26"/>
        </w:rPr>
        <w:t>10030282</w:t>
      </w:r>
    </w:p>
    <w:p w14:paraId="4EC89456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7FEF780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20DC1AF4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3702D2E4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2613CEA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676A8671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7CB4880C" w14:textId="1C9044F3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 xml:space="preserve">Исполнитель                        ______________  </w:t>
      </w:r>
      <w:r w:rsidR="00857EA2" w:rsidRPr="00646F7A">
        <w:rPr>
          <w:rFonts w:ascii="Times New Roman" w:hAnsi="Times New Roman"/>
          <w:sz w:val="28"/>
          <w:szCs w:val="26"/>
        </w:rPr>
        <w:t>Казымов</w:t>
      </w:r>
      <w:r w:rsidRPr="00646F7A">
        <w:rPr>
          <w:rFonts w:ascii="Times New Roman" w:hAnsi="Times New Roman"/>
          <w:sz w:val="28"/>
          <w:szCs w:val="26"/>
        </w:rPr>
        <w:t xml:space="preserve"> </w:t>
      </w:r>
      <w:r w:rsidR="00857EA2" w:rsidRPr="00646F7A">
        <w:rPr>
          <w:rFonts w:ascii="Times New Roman" w:hAnsi="Times New Roman"/>
          <w:sz w:val="28"/>
          <w:szCs w:val="26"/>
        </w:rPr>
        <w:t>Н</w:t>
      </w:r>
      <w:r w:rsidR="004D3674" w:rsidRPr="00646F7A">
        <w:rPr>
          <w:rFonts w:ascii="Times New Roman" w:hAnsi="Times New Roman"/>
          <w:sz w:val="28"/>
          <w:szCs w:val="26"/>
        </w:rPr>
        <w:t>.</w:t>
      </w:r>
      <w:r w:rsidR="00857EA2" w:rsidRPr="00646F7A">
        <w:rPr>
          <w:rFonts w:ascii="Times New Roman" w:hAnsi="Times New Roman"/>
          <w:sz w:val="28"/>
          <w:szCs w:val="26"/>
        </w:rPr>
        <w:t>А</w:t>
      </w:r>
      <w:r w:rsidR="004D3674" w:rsidRPr="00646F7A">
        <w:rPr>
          <w:rFonts w:ascii="Times New Roman" w:hAnsi="Times New Roman"/>
          <w:sz w:val="28"/>
          <w:szCs w:val="26"/>
        </w:rPr>
        <w:t>.</w:t>
      </w:r>
      <w:r w:rsidR="002774FA" w:rsidRPr="00646F7A">
        <w:rPr>
          <w:rFonts w:ascii="Times New Roman" w:hAnsi="Times New Roman"/>
          <w:sz w:val="28"/>
          <w:szCs w:val="26"/>
        </w:rPr>
        <w:t>, АСОИ-191</w:t>
      </w:r>
    </w:p>
    <w:p w14:paraId="65B1EB14" w14:textId="77777777" w:rsidR="00C4206E" w:rsidRPr="00646F7A" w:rsidRDefault="00C4206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</w:p>
    <w:p w14:paraId="34D433E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(подпись)</w:t>
      </w:r>
    </w:p>
    <w:p w14:paraId="4BD76B4C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223C28AA" w14:textId="46563544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color w:val="000000" w:themeColor="text1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Руководитель                       ______________  Крутолевич С</w:t>
      </w:r>
      <w:r w:rsidR="004D3674" w:rsidRPr="00646F7A">
        <w:rPr>
          <w:rFonts w:ascii="Times New Roman" w:hAnsi="Times New Roman"/>
          <w:sz w:val="28"/>
          <w:szCs w:val="26"/>
        </w:rPr>
        <w:t>.</w:t>
      </w:r>
      <w:r w:rsidRPr="00646F7A">
        <w:rPr>
          <w:rFonts w:ascii="Times New Roman" w:hAnsi="Times New Roman"/>
          <w:sz w:val="28"/>
          <w:szCs w:val="26"/>
        </w:rPr>
        <w:t>К</w:t>
      </w:r>
      <w:r w:rsidR="004D3674" w:rsidRPr="00646F7A">
        <w:rPr>
          <w:rFonts w:ascii="Times New Roman" w:hAnsi="Times New Roman"/>
          <w:sz w:val="28"/>
          <w:szCs w:val="26"/>
        </w:rPr>
        <w:t>.</w:t>
      </w:r>
    </w:p>
    <w:p w14:paraId="78F0C45E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(подпись)</w:t>
      </w:r>
    </w:p>
    <w:p w14:paraId="47AA3658" w14:textId="77777777" w:rsidR="00342FCE" w:rsidRPr="00646F7A" w:rsidRDefault="00342FCE" w:rsidP="00106DFF">
      <w:pPr>
        <w:pStyle w:val="MainText"/>
        <w:spacing w:line="23" w:lineRule="atLeast"/>
        <w:rPr>
          <w:sz w:val="28"/>
          <w:szCs w:val="26"/>
        </w:rPr>
      </w:pPr>
    </w:p>
    <w:p w14:paraId="67F3B2E5" w14:textId="77777777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Дата допуска к защите        _____________</w:t>
      </w:r>
    </w:p>
    <w:p w14:paraId="0B22EEBC" w14:textId="77777777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</w:p>
    <w:p w14:paraId="562D5938" w14:textId="77777777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Дата защиты                         _____________</w:t>
      </w:r>
    </w:p>
    <w:p w14:paraId="24C498A8" w14:textId="77777777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</w:p>
    <w:p w14:paraId="25211A4F" w14:textId="1420BE52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 xml:space="preserve">Оценка                                  </w:t>
      </w:r>
      <w:r w:rsidR="006543F0" w:rsidRPr="00646F7A">
        <w:rPr>
          <w:rFonts w:ascii="Times New Roman" w:hAnsi="Times New Roman"/>
          <w:sz w:val="28"/>
          <w:szCs w:val="26"/>
        </w:rPr>
        <w:t>_____________</w:t>
      </w:r>
    </w:p>
    <w:p w14:paraId="01FB01CC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1580B25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545CB0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42456559" w14:textId="77777777" w:rsidR="002535DA" w:rsidRDefault="00342FCE" w:rsidP="00106DFF">
      <w:pPr>
        <w:pStyle w:val="11"/>
        <w:spacing w:line="23" w:lineRule="atLeast"/>
        <w:ind w:left="0" w:right="0"/>
        <w:jc w:val="center"/>
        <w:rPr>
          <w:szCs w:val="26"/>
        </w:rPr>
      </w:pPr>
      <w:r w:rsidRPr="00646F7A">
        <w:rPr>
          <w:szCs w:val="26"/>
        </w:rPr>
        <w:t>Могил</w:t>
      </w:r>
      <w:r w:rsidR="00E67823" w:rsidRPr="00646F7A">
        <w:rPr>
          <w:szCs w:val="26"/>
        </w:rPr>
        <w:t>ё</w:t>
      </w:r>
      <w:r w:rsidRPr="00646F7A">
        <w:rPr>
          <w:szCs w:val="26"/>
        </w:rPr>
        <w:t>в 202</w:t>
      </w:r>
      <w:r w:rsidR="005027FD" w:rsidRPr="00646F7A">
        <w:rPr>
          <w:szCs w:val="26"/>
        </w:rPr>
        <w:t>2</w:t>
      </w:r>
    </w:p>
    <w:p w14:paraId="6396FC1D" w14:textId="77777777" w:rsidR="002535DA" w:rsidRDefault="002535DA" w:rsidP="002535DA">
      <w:pPr>
        <w:pStyle w:val="11"/>
        <w:spacing w:line="23" w:lineRule="atLeast"/>
        <w:ind w:left="0" w:right="0" w:firstLine="0"/>
        <w:rPr>
          <w:szCs w:val="26"/>
        </w:rPr>
      </w:pPr>
    </w:p>
    <w:p w14:paraId="4FAC5A24" w14:textId="462A65FA" w:rsidR="002535DA" w:rsidRDefault="002535DA" w:rsidP="002535DA">
      <w:pPr>
        <w:pStyle w:val="11"/>
        <w:spacing w:line="23" w:lineRule="atLeast"/>
        <w:ind w:left="0" w:right="0" w:firstLine="0"/>
        <w:rPr>
          <w:szCs w:val="26"/>
        </w:rPr>
        <w:sectPr w:rsidR="002535DA" w:rsidSect="00080F09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134" w:right="567" w:bottom="1134" w:left="1134" w:header="0" w:footer="709" w:gutter="0"/>
          <w:cols w:space="708"/>
          <w:titlePg/>
          <w:docGrid w:linePitch="360"/>
        </w:sectPr>
      </w:pPr>
    </w:p>
    <w:p w14:paraId="299DF12D" w14:textId="02DB348A" w:rsidR="00B53B8B" w:rsidRDefault="00B5045B" w:rsidP="00B5045B">
      <w:pPr>
        <w:pStyle w:val="MainText"/>
        <w:jc w:val="center"/>
      </w:pPr>
      <w:r>
        <w:lastRenderedPageBreak/>
        <w:t>Содержание</w:t>
      </w:r>
    </w:p>
    <w:p w14:paraId="1C85BC56" w14:textId="2E7B454F" w:rsidR="00E50DDE" w:rsidRDefault="00E50DDE" w:rsidP="00C822D8">
      <w:pPr>
        <w:pStyle w:val="MainText"/>
      </w:pPr>
    </w:p>
    <w:p w14:paraId="068EA7AB" w14:textId="5B2F15E2" w:rsidR="00781286" w:rsidRDefault="003D0AA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h \z \t "Header3;1;Header1;1;HeaderClean;1;SectionHeader;1;SubsectionHeader;1;Subsection3Header;1;Subsection4Header;1" </w:instrText>
      </w:r>
      <w:r>
        <w:fldChar w:fldCharType="separate"/>
      </w:r>
      <w:hyperlink w:anchor="_Toc122090293" w:history="1">
        <w:r w:rsidR="00781286" w:rsidRPr="00B84827">
          <w:rPr>
            <w:rStyle w:val="ac"/>
            <w:noProof/>
          </w:rPr>
          <w:t>Введение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293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4</w:t>
        </w:r>
        <w:r w:rsidR="00781286">
          <w:rPr>
            <w:noProof/>
            <w:webHidden/>
          </w:rPr>
          <w:fldChar w:fldCharType="end"/>
        </w:r>
      </w:hyperlink>
    </w:p>
    <w:p w14:paraId="29C2F4B5" w14:textId="4EAEB72B" w:rsidR="00781286" w:rsidRDefault="006D75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294" w:history="1">
        <w:r w:rsidR="00781286" w:rsidRPr="00B84827">
          <w:rPr>
            <w:rStyle w:val="ac"/>
            <w:noProof/>
          </w:rPr>
          <w:t>1 Анализ бизнес</w:t>
        </w:r>
        <w:r w:rsidR="00781286" w:rsidRPr="00B84827">
          <w:rPr>
            <w:rStyle w:val="ac"/>
            <w:noProof/>
            <w:lang w:val="en-US"/>
          </w:rPr>
          <w:t>-</w:t>
        </w:r>
        <w:r w:rsidR="00781286" w:rsidRPr="00B84827">
          <w:rPr>
            <w:rStyle w:val="ac"/>
            <w:noProof/>
          </w:rPr>
          <w:t>процессов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294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5</w:t>
        </w:r>
        <w:r w:rsidR="00781286">
          <w:rPr>
            <w:noProof/>
            <w:webHidden/>
          </w:rPr>
          <w:fldChar w:fldCharType="end"/>
        </w:r>
      </w:hyperlink>
    </w:p>
    <w:p w14:paraId="37329653" w14:textId="04D131BD" w:rsidR="00781286" w:rsidRDefault="006D75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295" w:history="1">
        <w:r w:rsidR="00781286" w:rsidRPr="00B84827">
          <w:rPr>
            <w:rStyle w:val="ac"/>
            <w:noProof/>
          </w:rPr>
          <w:t>1.1 Обоснование начала разработки АСОИ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295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5</w:t>
        </w:r>
        <w:r w:rsidR="00781286">
          <w:rPr>
            <w:noProof/>
            <w:webHidden/>
          </w:rPr>
          <w:fldChar w:fldCharType="end"/>
        </w:r>
      </w:hyperlink>
    </w:p>
    <w:p w14:paraId="2ABDCE70" w14:textId="497CC249" w:rsidR="00781286" w:rsidRDefault="006D75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296" w:history="1">
        <w:r w:rsidR="00781286" w:rsidRPr="00B84827">
          <w:rPr>
            <w:rStyle w:val="ac"/>
            <w:noProof/>
          </w:rPr>
          <w:t>1.2 Функциональные требования к АСОИ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296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5</w:t>
        </w:r>
        <w:r w:rsidR="00781286">
          <w:rPr>
            <w:noProof/>
            <w:webHidden/>
          </w:rPr>
          <w:fldChar w:fldCharType="end"/>
        </w:r>
      </w:hyperlink>
    </w:p>
    <w:p w14:paraId="4EA561D3" w14:textId="4C7EECF6" w:rsidR="00781286" w:rsidRDefault="006D75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297" w:history="1">
        <w:r w:rsidR="00781286" w:rsidRPr="00B84827">
          <w:rPr>
            <w:rStyle w:val="ac"/>
            <w:noProof/>
          </w:rPr>
          <w:t>1.3 Прочие требования к АСОИ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297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6</w:t>
        </w:r>
        <w:r w:rsidR="00781286">
          <w:rPr>
            <w:noProof/>
            <w:webHidden/>
          </w:rPr>
          <w:fldChar w:fldCharType="end"/>
        </w:r>
      </w:hyperlink>
    </w:p>
    <w:p w14:paraId="39A6ABE7" w14:textId="161F05F6" w:rsidR="00781286" w:rsidRDefault="006D75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298" w:history="1">
        <w:r w:rsidR="00781286" w:rsidRPr="00B84827">
          <w:rPr>
            <w:rStyle w:val="ac"/>
            <w:noProof/>
          </w:rPr>
          <w:t>2 Проектирование структуры базы данных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298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7</w:t>
        </w:r>
        <w:r w:rsidR="00781286">
          <w:rPr>
            <w:noProof/>
            <w:webHidden/>
          </w:rPr>
          <w:fldChar w:fldCharType="end"/>
        </w:r>
      </w:hyperlink>
    </w:p>
    <w:p w14:paraId="4A1D8500" w14:textId="10843D6D" w:rsidR="00781286" w:rsidRDefault="006D75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299" w:history="1">
        <w:r w:rsidR="00781286" w:rsidRPr="00B84827">
          <w:rPr>
            <w:rStyle w:val="ac"/>
            <w:noProof/>
          </w:rPr>
          <w:t>3 Проектирование архитектуры проекта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299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10</w:t>
        </w:r>
        <w:r w:rsidR="00781286">
          <w:rPr>
            <w:noProof/>
            <w:webHidden/>
          </w:rPr>
          <w:fldChar w:fldCharType="end"/>
        </w:r>
      </w:hyperlink>
    </w:p>
    <w:p w14:paraId="698420CC" w14:textId="5F0E604A" w:rsidR="00781286" w:rsidRDefault="006D75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300" w:history="1">
        <w:r w:rsidR="00781286" w:rsidRPr="00B84827">
          <w:rPr>
            <w:rStyle w:val="ac"/>
            <w:noProof/>
          </w:rPr>
          <w:t>3.1 Разработка диаграммы взаимодействия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300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10</w:t>
        </w:r>
        <w:r w:rsidR="00781286">
          <w:rPr>
            <w:noProof/>
            <w:webHidden/>
          </w:rPr>
          <w:fldChar w:fldCharType="end"/>
        </w:r>
      </w:hyperlink>
    </w:p>
    <w:p w14:paraId="0CEB1D1C" w14:textId="2884903A" w:rsidR="00781286" w:rsidRDefault="006D75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301" w:history="1">
        <w:r w:rsidR="00781286" w:rsidRPr="00B84827">
          <w:rPr>
            <w:rStyle w:val="ac"/>
            <w:noProof/>
          </w:rPr>
          <w:t>3.2 Структура классов АСОИ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301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10</w:t>
        </w:r>
        <w:r w:rsidR="00781286">
          <w:rPr>
            <w:noProof/>
            <w:webHidden/>
          </w:rPr>
          <w:fldChar w:fldCharType="end"/>
        </w:r>
      </w:hyperlink>
    </w:p>
    <w:p w14:paraId="32C87D56" w14:textId="4BCC608A" w:rsidR="00781286" w:rsidRDefault="006D75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302" w:history="1">
        <w:r w:rsidR="00781286" w:rsidRPr="00B84827">
          <w:rPr>
            <w:rStyle w:val="ac"/>
            <w:noProof/>
          </w:rPr>
          <w:t>3.3 Диаграмма состояний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302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11</w:t>
        </w:r>
        <w:r w:rsidR="00781286">
          <w:rPr>
            <w:noProof/>
            <w:webHidden/>
          </w:rPr>
          <w:fldChar w:fldCharType="end"/>
        </w:r>
      </w:hyperlink>
    </w:p>
    <w:p w14:paraId="507D0EA1" w14:textId="54BE9093" w:rsidR="00781286" w:rsidRDefault="006D75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303" w:history="1">
        <w:r w:rsidR="00781286" w:rsidRPr="00B84827">
          <w:rPr>
            <w:rStyle w:val="ac"/>
            <w:noProof/>
          </w:rPr>
          <w:t>4 Управление процессом разработки программного обеспечения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303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13</w:t>
        </w:r>
        <w:r w:rsidR="00781286">
          <w:rPr>
            <w:noProof/>
            <w:webHidden/>
          </w:rPr>
          <w:fldChar w:fldCharType="end"/>
        </w:r>
      </w:hyperlink>
    </w:p>
    <w:p w14:paraId="68A70DC7" w14:textId="4E30D2C7" w:rsidR="00781286" w:rsidRDefault="006D75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304" w:history="1">
        <w:r w:rsidR="00781286" w:rsidRPr="00B84827">
          <w:rPr>
            <w:rStyle w:val="ac"/>
            <w:noProof/>
          </w:rPr>
          <w:t>4.1 Определение трудоёмкости разработки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304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13</w:t>
        </w:r>
        <w:r w:rsidR="00781286">
          <w:rPr>
            <w:noProof/>
            <w:webHidden/>
          </w:rPr>
          <w:fldChar w:fldCharType="end"/>
        </w:r>
      </w:hyperlink>
    </w:p>
    <w:p w14:paraId="6BC87C95" w14:textId="0EB2A9A8" w:rsidR="00781286" w:rsidRDefault="006D75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305" w:history="1">
        <w:r w:rsidR="00781286" w:rsidRPr="00B84827">
          <w:rPr>
            <w:rStyle w:val="ac"/>
            <w:noProof/>
          </w:rPr>
          <w:t>4.2 Отчёт о разработке программных компонентов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305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13</w:t>
        </w:r>
        <w:r w:rsidR="00781286">
          <w:rPr>
            <w:noProof/>
            <w:webHidden/>
          </w:rPr>
          <w:fldChar w:fldCharType="end"/>
        </w:r>
      </w:hyperlink>
    </w:p>
    <w:p w14:paraId="0560528C" w14:textId="6470692E" w:rsidR="00781286" w:rsidRDefault="006D75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306" w:history="1">
        <w:r w:rsidR="00781286" w:rsidRPr="00B84827">
          <w:rPr>
            <w:rStyle w:val="ac"/>
            <w:noProof/>
          </w:rPr>
          <w:t>5 Тестирование разработанного ПО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306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15</w:t>
        </w:r>
        <w:r w:rsidR="00781286">
          <w:rPr>
            <w:noProof/>
            <w:webHidden/>
          </w:rPr>
          <w:fldChar w:fldCharType="end"/>
        </w:r>
      </w:hyperlink>
    </w:p>
    <w:p w14:paraId="5B4B866C" w14:textId="16A3E4FE" w:rsidR="00781286" w:rsidRDefault="006D75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307" w:history="1">
        <w:r w:rsidR="00781286" w:rsidRPr="00B84827">
          <w:rPr>
            <w:rStyle w:val="ac"/>
            <w:noProof/>
          </w:rPr>
          <w:t>Заключение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307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16</w:t>
        </w:r>
        <w:r w:rsidR="00781286">
          <w:rPr>
            <w:noProof/>
            <w:webHidden/>
          </w:rPr>
          <w:fldChar w:fldCharType="end"/>
        </w:r>
      </w:hyperlink>
    </w:p>
    <w:p w14:paraId="7B70B499" w14:textId="2D5EE11E" w:rsidR="00781286" w:rsidRDefault="006D75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308" w:history="1">
        <w:r w:rsidR="00781286" w:rsidRPr="00B84827">
          <w:rPr>
            <w:rStyle w:val="ac"/>
            <w:noProof/>
          </w:rPr>
          <w:t>Список использованных источников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308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17</w:t>
        </w:r>
        <w:r w:rsidR="00781286">
          <w:rPr>
            <w:noProof/>
            <w:webHidden/>
          </w:rPr>
          <w:fldChar w:fldCharType="end"/>
        </w:r>
      </w:hyperlink>
    </w:p>
    <w:p w14:paraId="4A1EC3DD" w14:textId="18977C77" w:rsidR="00B5045B" w:rsidRDefault="003D0AA7" w:rsidP="00C822D8">
      <w:pPr>
        <w:pStyle w:val="MainText"/>
      </w:pPr>
      <w:r>
        <w:fldChar w:fldCharType="end"/>
      </w:r>
    </w:p>
    <w:p w14:paraId="435C77D8" w14:textId="77777777" w:rsidR="00C822D8" w:rsidRPr="00C822D8" w:rsidRDefault="00C822D8" w:rsidP="00C822D8">
      <w:pPr>
        <w:pStyle w:val="MainText"/>
      </w:pPr>
    </w:p>
    <w:p w14:paraId="167DCA42" w14:textId="357CA666" w:rsidR="00B52C1D" w:rsidRPr="00EA3864" w:rsidRDefault="00B52C1D" w:rsidP="00680E00">
      <w:pPr>
        <w:pStyle w:val="MainText"/>
        <w:ind w:firstLine="0"/>
        <w:sectPr w:rsidR="00B52C1D" w:rsidRPr="00EA3864" w:rsidSect="00103305">
          <w:headerReference w:type="default" r:id="rId14"/>
          <w:footerReference w:type="default" r:id="rId15"/>
          <w:headerReference w:type="first" r:id="rId16"/>
          <w:pgSz w:w="11906" w:h="16838"/>
          <w:pgMar w:top="851" w:right="624" w:bottom="2835" w:left="1474" w:header="0" w:footer="0" w:gutter="0"/>
          <w:pgNumType w:start="2"/>
          <w:cols w:space="708"/>
          <w:docGrid w:linePitch="360"/>
        </w:sectPr>
      </w:pPr>
    </w:p>
    <w:p w14:paraId="58A13269" w14:textId="77777777" w:rsidR="00E50DDE" w:rsidRDefault="00E50DDE" w:rsidP="00E50DDE">
      <w:pPr>
        <w:pStyle w:val="HeaderClean"/>
        <w:spacing w:line="276" w:lineRule="auto"/>
      </w:pPr>
      <w:bookmarkStart w:id="2" w:name="_Toc103523604"/>
      <w:bookmarkStart w:id="3" w:name="_Toc122090293"/>
      <w:r>
        <w:lastRenderedPageBreak/>
        <w:t>Введение</w:t>
      </w:r>
      <w:bookmarkEnd w:id="2"/>
      <w:bookmarkEnd w:id="3"/>
    </w:p>
    <w:p w14:paraId="4D817AEB" w14:textId="77777777" w:rsidR="006F29DA" w:rsidRDefault="006F29DA" w:rsidP="00CB27DD">
      <w:pPr>
        <w:pStyle w:val="MainText"/>
      </w:pPr>
    </w:p>
    <w:p w14:paraId="4D0D1802" w14:textId="001B5E32" w:rsidR="00D170A0" w:rsidRPr="00D170A0" w:rsidRDefault="00D170A0" w:rsidP="00F74E6F">
      <w:pPr>
        <w:pStyle w:val="MainText"/>
      </w:pPr>
      <w:r w:rsidRPr="00D170A0">
        <w:t xml:space="preserve">Темой курсового проектирования является разработка </w:t>
      </w:r>
      <w:r w:rsidR="00985337">
        <w:t>АСОИ для</w:t>
      </w:r>
      <w:r w:rsidR="00F74E6F">
        <w:t xml:space="preserve"> оптимизации рабочих процессов </w:t>
      </w:r>
      <w:r w:rsidR="00985337">
        <w:t>м</w:t>
      </w:r>
      <w:r w:rsidRPr="00D170A0">
        <w:t>агазин</w:t>
      </w:r>
      <w:r w:rsidR="00985337">
        <w:t>а</w:t>
      </w:r>
      <w:r w:rsidRPr="00D170A0">
        <w:t xml:space="preserve"> по продаже гитар </w:t>
      </w:r>
      <w:r w:rsidR="0066439F" w:rsidRPr="0066439F">
        <w:t>«</w:t>
      </w:r>
      <w:r w:rsidR="0066439F" w:rsidRPr="0066439F">
        <w:rPr>
          <w:lang w:val="en-US"/>
        </w:rPr>
        <w:t>AmDm</w:t>
      </w:r>
      <w:r w:rsidR="0066439F" w:rsidRPr="0066439F">
        <w:t>.</w:t>
      </w:r>
      <w:r w:rsidR="0066439F" w:rsidRPr="0066439F">
        <w:rPr>
          <w:lang w:val="en-US"/>
        </w:rPr>
        <w:t>by</w:t>
      </w:r>
      <w:r w:rsidR="0066439F" w:rsidRPr="0066439F">
        <w:t>»</w:t>
      </w:r>
      <w:r w:rsidRPr="00D170A0">
        <w:t>.</w:t>
      </w:r>
      <w:bookmarkStart w:id="4" w:name="_Hlk103127501"/>
    </w:p>
    <w:bookmarkEnd w:id="4"/>
    <w:p w14:paraId="5082A08E" w14:textId="0A5EEF34" w:rsidR="00D170A0" w:rsidRDefault="00D170A0" w:rsidP="00D170A0">
      <w:pPr>
        <w:pStyle w:val="MainText"/>
      </w:pPr>
      <w:r w:rsidRPr="00D170A0">
        <w:t>В результате внедрения системы улучшиться скорость и качество обслуживания клиентов, уменьшится время на оформление и комплектацию заказа, что, в свою очередь, способствует экономическому росту организации.</w:t>
      </w:r>
    </w:p>
    <w:p w14:paraId="37D7F74F" w14:textId="35FD4667" w:rsidR="00CB27DD" w:rsidRPr="00CB27DD" w:rsidRDefault="00CB27DD" w:rsidP="00CB27DD">
      <w:pPr>
        <w:pStyle w:val="MainText"/>
      </w:pPr>
      <w:r w:rsidRPr="00CB27DD">
        <w:t>Пояснительная записка к курсовому проектированию содержит 6 разделов:</w:t>
      </w:r>
    </w:p>
    <w:p w14:paraId="17C109C6" w14:textId="2DC241C3" w:rsidR="00CB27DD" w:rsidRDefault="00CB27DD" w:rsidP="006D7E09">
      <w:pPr>
        <w:pStyle w:val="MainText"/>
        <w:numPr>
          <w:ilvl w:val="0"/>
          <w:numId w:val="31"/>
        </w:numPr>
      </w:pPr>
      <w:r w:rsidRPr="00CB27DD">
        <w:t>анализ бизнес</w:t>
      </w:r>
      <w:r w:rsidR="00D170A0">
        <w:t>-</w:t>
      </w:r>
      <w:r w:rsidRPr="00CB27DD">
        <w:t xml:space="preserve">процессов </w:t>
      </w:r>
      <w:r w:rsidR="004950FD">
        <w:t>–</w:t>
      </w:r>
      <w:r w:rsidRPr="00CB27DD">
        <w:t xml:space="preserve"> приводится структура формируемых документов в виде таблиц</w:t>
      </w:r>
      <w:r>
        <w:t>;</w:t>
      </w:r>
    </w:p>
    <w:p w14:paraId="4206D576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проектирование структуры базы данных – приводится структура БД в виде таблиц</w:t>
      </w:r>
      <w:r>
        <w:t>;</w:t>
      </w:r>
    </w:p>
    <w:p w14:paraId="5E95798B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проектирование архитектуры проекта – приводится структура интерфейсов, запросов и процедур в виде таблиц</w:t>
      </w:r>
      <w:r>
        <w:t>;</w:t>
      </w:r>
    </w:p>
    <w:p w14:paraId="34F50150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управление процессом разработки программного обеспечения – таблицы трудоёмкости и календарный график</w:t>
      </w:r>
      <w:r>
        <w:t>;</w:t>
      </w:r>
    </w:p>
    <w:p w14:paraId="37508EC2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тестирование разработанного ПО – раздел включает в себя информацию по тестированию ПО</w:t>
      </w:r>
      <w:r>
        <w:t>;</w:t>
      </w:r>
    </w:p>
    <w:p w14:paraId="09835493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руководство пользователя – приводится описание процесса формирования документов с формами</w:t>
      </w:r>
      <w:r>
        <w:t>;</w:t>
      </w:r>
    </w:p>
    <w:p w14:paraId="09DEE8C8" w14:textId="137BA55B" w:rsidR="00CB27DD" w:rsidRPr="00CB27DD" w:rsidRDefault="00CB27DD" w:rsidP="006D7E09">
      <w:pPr>
        <w:pStyle w:val="MainText"/>
        <w:numPr>
          <w:ilvl w:val="0"/>
          <w:numId w:val="31"/>
        </w:numPr>
      </w:pPr>
      <w:r w:rsidRPr="00CB27DD">
        <w:t>заключение – содержит обобщение выполненной работы.</w:t>
      </w:r>
    </w:p>
    <w:p w14:paraId="158C7C66" w14:textId="77777777" w:rsidR="004E5403" w:rsidRPr="00CB27DD" w:rsidRDefault="004E5403" w:rsidP="00CB27DD">
      <w:pPr>
        <w:pStyle w:val="MainText"/>
      </w:pPr>
    </w:p>
    <w:p w14:paraId="1E0EAAC9" w14:textId="462A20F9" w:rsidR="004E5403" w:rsidRPr="00985337" w:rsidRDefault="004E5403" w:rsidP="009B31E1">
      <w:pPr>
        <w:pStyle w:val="MainText"/>
        <w:ind w:firstLine="0"/>
      </w:pPr>
    </w:p>
    <w:p w14:paraId="34D51317" w14:textId="4E0A3E23" w:rsidR="0072217C" w:rsidRPr="00985337" w:rsidRDefault="0072217C" w:rsidP="009B31E1">
      <w:pPr>
        <w:pStyle w:val="MainText"/>
        <w:ind w:firstLine="0"/>
        <w:sectPr w:rsidR="0072217C" w:rsidRPr="00985337" w:rsidSect="00DD080D">
          <w:headerReference w:type="default" r:id="rId17"/>
          <w:footerReference w:type="default" r:id="rId18"/>
          <w:headerReference w:type="first" r:id="rId19"/>
          <w:footerReference w:type="first" r:id="rId20"/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498D14AB" w14:textId="08DB17FB" w:rsidR="004E5403" w:rsidRDefault="006E7799" w:rsidP="004E5403">
      <w:pPr>
        <w:pStyle w:val="SectionHeader"/>
      </w:pPr>
      <w:bookmarkStart w:id="5" w:name="_Toc122090294"/>
      <w:r>
        <w:lastRenderedPageBreak/>
        <w:t>Анализ бизнес</w:t>
      </w:r>
      <w:r w:rsidR="00B63A85">
        <w:rPr>
          <w:lang w:val="en-US"/>
        </w:rPr>
        <w:t>-</w:t>
      </w:r>
      <w:r>
        <w:t>процессов</w:t>
      </w:r>
      <w:bookmarkEnd w:id="5"/>
    </w:p>
    <w:p w14:paraId="445EC621" w14:textId="1B1D538D" w:rsidR="004E5403" w:rsidRDefault="006E7799" w:rsidP="004E5403">
      <w:pPr>
        <w:pStyle w:val="SubsectionHeader"/>
      </w:pPr>
      <w:bookmarkStart w:id="6" w:name="_Toc122090295"/>
      <w:r>
        <w:t>Обоснование начала разработки АСОИ</w:t>
      </w:r>
      <w:bookmarkEnd w:id="6"/>
    </w:p>
    <w:p w14:paraId="254F9C67" w14:textId="73FCC8DA" w:rsidR="00286330" w:rsidRDefault="00985337" w:rsidP="00D0592C">
      <w:pPr>
        <w:pStyle w:val="MainText"/>
      </w:pPr>
      <w:r>
        <w:t>По требованию заказчика в</w:t>
      </w:r>
      <w:r w:rsidR="00B27BFC">
        <w:t xml:space="preserve"> качестве объекта автоматизации был</w:t>
      </w:r>
      <w:r w:rsidR="00B10D40">
        <w:t xml:space="preserve"> выбран магазин по продаже гитар</w:t>
      </w:r>
      <w:r w:rsidR="0071004F">
        <w:t xml:space="preserve"> </w:t>
      </w:r>
      <w:r w:rsidR="00412B17" w:rsidRPr="0066439F">
        <w:t>«</w:t>
      </w:r>
      <w:r w:rsidR="00412B17" w:rsidRPr="0066439F">
        <w:rPr>
          <w:lang w:val="en-US"/>
        </w:rPr>
        <w:t>AmDm</w:t>
      </w:r>
      <w:r w:rsidR="00412B17" w:rsidRPr="0066439F">
        <w:t>.</w:t>
      </w:r>
      <w:r w:rsidR="00412B17" w:rsidRPr="0066439F">
        <w:rPr>
          <w:lang w:val="en-US"/>
        </w:rPr>
        <w:t>by</w:t>
      </w:r>
      <w:r w:rsidR="00412B17" w:rsidRPr="0066439F">
        <w:t>»</w:t>
      </w:r>
      <w:r w:rsidR="0071004F">
        <w:t>.</w:t>
      </w:r>
    </w:p>
    <w:p w14:paraId="3CD3FB62" w14:textId="48D89417" w:rsidR="00286330" w:rsidRDefault="000E0079" w:rsidP="00402DBB">
      <w:pPr>
        <w:pStyle w:val="MainText"/>
      </w:pPr>
      <w:r>
        <w:t xml:space="preserve">Система </w:t>
      </w:r>
      <w:r w:rsidR="00402DBB">
        <w:t>создаётся на основании следующих документов:</w:t>
      </w:r>
    </w:p>
    <w:p w14:paraId="4F7D7D29" w14:textId="65510FE2" w:rsidR="00603CD0" w:rsidRDefault="006C3B75" w:rsidP="006D7E09">
      <w:pPr>
        <w:pStyle w:val="MainText"/>
        <w:numPr>
          <w:ilvl w:val="0"/>
          <w:numId w:val="30"/>
        </w:numPr>
      </w:pPr>
      <w:r>
        <w:t>о</w:t>
      </w:r>
      <w:r w:rsidR="00FA0DEF">
        <w:t>тчёт</w:t>
      </w:r>
      <w:r>
        <w:t xml:space="preserve"> по продажам;</w:t>
      </w:r>
    </w:p>
    <w:p w14:paraId="47E2C0F2" w14:textId="2A0CE825" w:rsidR="006C3B75" w:rsidRDefault="006C3B75" w:rsidP="006D7E09">
      <w:pPr>
        <w:pStyle w:val="MainText"/>
        <w:numPr>
          <w:ilvl w:val="0"/>
          <w:numId w:val="30"/>
        </w:numPr>
      </w:pPr>
      <w:r>
        <w:t>чек заказа.</w:t>
      </w:r>
    </w:p>
    <w:p w14:paraId="5BACC130" w14:textId="6B53639E" w:rsidR="00F57ED0" w:rsidRDefault="00F57ED0" w:rsidP="00D0592C">
      <w:pPr>
        <w:pStyle w:val="MainText"/>
      </w:pPr>
      <w:r>
        <w:t>Создание интернет-магазина – один из наиболее выгодных и перспективных инструментов онлайн-бизнеса, позволяющий при меньших затратах охватить б</w:t>
      </w:r>
      <w:r w:rsidR="002426FC">
        <w:t>о</w:t>
      </w:r>
      <w:r>
        <w:t>льшую аудиторию. Интернет-</w:t>
      </w:r>
      <w:r w:rsidRPr="00AE3BB4">
        <w:t>торговля на собственной платформе связана с существенно меньшим числом издержек, чем торговля в магазине. Такой вид бизнеса стал особенно актуален в условиях опасной эпидемиологической обстановки, когда обычные магазины сталкивались с ограничениями деятельности вплоть до закрытия</w:t>
      </w:r>
    </w:p>
    <w:p w14:paraId="577DB2BE" w14:textId="522B3A6A" w:rsidR="000E0079" w:rsidRDefault="000E0079" w:rsidP="00D0592C">
      <w:pPr>
        <w:pStyle w:val="MainText"/>
      </w:pPr>
      <w:r w:rsidRPr="000E0079">
        <w:t xml:space="preserve">Проектируемую </w:t>
      </w:r>
      <w:r>
        <w:t>систему</w:t>
      </w:r>
      <w:r w:rsidRPr="000E0079">
        <w:t xml:space="preserve"> планируется использовать на рабочих местах сотрудников</w:t>
      </w:r>
      <w:r>
        <w:t xml:space="preserve"> </w:t>
      </w:r>
      <w:r w:rsidRPr="000E0079">
        <w:t>магазина музыкального оборудования.</w:t>
      </w:r>
    </w:p>
    <w:p w14:paraId="13FE4FF1" w14:textId="0A01B4D7" w:rsidR="00315F1F" w:rsidRDefault="00315F1F" w:rsidP="00D0592C">
      <w:pPr>
        <w:pStyle w:val="MainText"/>
      </w:pPr>
      <w:r>
        <w:t>В музыкальном магазине работают люди со средним и высшим образованием.</w:t>
      </w:r>
    </w:p>
    <w:p w14:paraId="6AA60CC7" w14:textId="77777777" w:rsidR="000E0079" w:rsidRDefault="000E0079" w:rsidP="00D0592C">
      <w:pPr>
        <w:pStyle w:val="MainText"/>
      </w:pPr>
    </w:p>
    <w:p w14:paraId="4C7667D0" w14:textId="439D01C3" w:rsidR="006E7799" w:rsidRDefault="006E7799" w:rsidP="006E7799">
      <w:pPr>
        <w:pStyle w:val="SubsectionHeader"/>
      </w:pPr>
      <w:bookmarkStart w:id="7" w:name="_Toc122090296"/>
      <w:r>
        <w:t>Функциональные требования к АСОИ</w:t>
      </w:r>
      <w:bookmarkEnd w:id="7"/>
    </w:p>
    <w:p w14:paraId="10D38897" w14:textId="74C44AFD" w:rsidR="00B35C63" w:rsidRDefault="00EC1CFD" w:rsidP="00B35C63">
      <w:pPr>
        <w:pStyle w:val="MainText"/>
      </w:pPr>
      <w:r>
        <w:t xml:space="preserve">Назначение проекта – проектирование многопользовательской системы. </w:t>
      </w:r>
      <w:r w:rsidR="00B35C63" w:rsidRPr="002B1373">
        <w:t>Систему предполагается создать для улучшения качества обслуживания покупателей, учёта товарн</w:t>
      </w:r>
      <w:r w:rsidR="00B35C63">
        <w:t>о-</w:t>
      </w:r>
      <w:r w:rsidR="00B35C63" w:rsidRPr="002B1373">
        <w:t>материальн</w:t>
      </w:r>
      <w:r w:rsidR="00B35C63">
        <w:t>ых</w:t>
      </w:r>
      <w:r w:rsidR="00B35C63" w:rsidRPr="002B1373">
        <w:t xml:space="preserve"> ценностей и ускорения работы персонала магазина. Так как система позволяет увеличить скорость обслуживания, то возрастает число обслуживаемых покупателей.</w:t>
      </w:r>
    </w:p>
    <w:p w14:paraId="4377C0FC" w14:textId="77777777" w:rsidR="00AE2359" w:rsidRDefault="0081143E" w:rsidP="00977079">
      <w:pPr>
        <w:pStyle w:val="MainText"/>
      </w:pPr>
      <w:r>
        <w:t>Критерии оценки достижений целей системы</w:t>
      </w:r>
      <w:r w:rsidR="00AE2359">
        <w:t>:</w:t>
      </w:r>
    </w:p>
    <w:p w14:paraId="763A9D3B" w14:textId="4005DDEF" w:rsidR="00EF7E06" w:rsidRDefault="00315F1F" w:rsidP="00AE2359">
      <w:pPr>
        <w:pStyle w:val="MainText"/>
        <w:numPr>
          <w:ilvl w:val="0"/>
          <w:numId w:val="28"/>
        </w:numPr>
      </w:pPr>
      <w:r>
        <w:t>увеличение количества клиентов засчёт умень</w:t>
      </w:r>
      <w:r w:rsidR="00556FCB">
        <w:t>шения времени обслуживания клиентов</w:t>
      </w:r>
      <w:r w:rsidR="00EF7E06" w:rsidRPr="00EF7E06">
        <w:t>;</w:t>
      </w:r>
    </w:p>
    <w:p w14:paraId="3C200293" w14:textId="177A7A0A" w:rsidR="00EF7E06" w:rsidRPr="00EF7E06" w:rsidRDefault="00EF7E06" w:rsidP="00AE2359">
      <w:pPr>
        <w:pStyle w:val="MainText"/>
        <w:numPr>
          <w:ilvl w:val="0"/>
          <w:numId w:val="28"/>
        </w:numPr>
      </w:pPr>
      <w:r>
        <w:t>улучшение качества обслуживания клиентов;</w:t>
      </w:r>
    </w:p>
    <w:p w14:paraId="0E5DC0A2" w14:textId="41AECB95" w:rsidR="00B35C63" w:rsidRDefault="00CD4003" w:rsidP="00AE2359">
      <w:pPr>
        <w:pStyle w:val="MainText"/>
        <w:numPr>
          <w:ilvl w:val="0"/>
          <w:numId w:val="28"/>
        </w:numPr>
      </w:pPr>
      <w:r>
        <w:t>увеличение скорости обработки информации о движении тмц для создания отчётов</w:t>
      </w:r>
      <w:r w:rsidR="00624924">
        <w:t>.</w:t>
      </w:r>
    </w:p>
    <w:p w14:paraId="209D4FEA" w14:textId="6FD4C271" w:rsidR="000373D7" w:rsidRPr="008F4599" w:rsidRDefault="000373D7" w:rsidP="000373D7">
      <w:pPr>
        <w:pStyle w:val="MainText"/>
      </w:pPr>
      <w:r w:rsidRPr="008F4599">
        <w:t>Система должна быть адаптивной к изменениям и простой в использовании, для большего ее распространения.</w:t>
      </w:r>
    </w:p>
    <w:p w14:paraId="4E0F94B4" w14:textId="77777777" w:rsidR="000373D7" w:rsidRPr="00C517C2" w:rsidRDefault="000373D7" w:rsidP="000373D7">
      <w:pPr>
        <w:pStyle w:val="MainText"/>
      </w:pPr>
      <w:r w:rsidRPr="00C517C2">
        <w:t>Система должна удовлетворять следующим требованиям:</w:t>
      </w:r>
    </w:p>
    <w:p w14:paraId="46C8AF48" w14:textId="77777777" w:rsidR="000373D7" w:rsidRPr="00C517C2" w:rsidRDefault="000373D7" w:rsidP="000373D7">
      <w:pPr>
        <w:pStyle w:val="MainText"/>
        <w:numPr>
          <w:ilvl w:val="0"/>
          <w:numId w:val="18"/>
        </w:numPr>
      </w:pPr>
      <w:r w:rsidRPr="00C517C2">
        <w:t>надёжность хранения данных;</w:t>
      </w:r>
    </w:p>
    <w:p w14:paraId="1BF93A98" w14:textId="77777777" w:rsidR="000373D7" w:rsidRPr="00C517C2" w:rsidRDefault="000373D7" w:rsidP="000373D7">
      <w:pPr>
        <w:pStyle w:val="MainText"/>
        <w:numPr>
          <w:ilvl w:val="0"/>
          <w:numId w:val="18"/>
        </w:numPr>
      </w:pPr>
      <w:r w:rsidRPr="00C517C2">
        <w:t>безопасность хранения данных;</w:t>
      </w:r>
    </w:p>
    <w:p w14:paraId="7A8FD8D6" w14:textId="77B59A22" w:rsidR="000373D7" w:rsidRPr="00C517C2" w:rsidRDefault="000373D7" w:rsidP="00A030F2">
      <w:pPr>
        <w:pStyle w:val="MainText"/>
        <w:numPr>
          <w:ilvl w:val="0"/>
          <w:numId w:val="18"/>
        </w:numPr>
      </w:pPr>
      <w:r w:rsidRPr="00C517C2">
        <w:t xml:space="preserve">доступность </w:t>
      </w:r>
      <w:r>
        <w:t xml:space="preserve">системы </w:t>
      </w:r>
      <w:r w:rsidRPr="00C517C2">
        <w:t>с любого компьютера корпоративной сети;</w:t>
      </w:r>
    </w:p>
    <w:p w14:paraId="7B7E904F" w14:textId="77777777" w:rsidR="000373D7" w:rsidRPr="00C517C2" w:rsidRDefault="000373D7" w:rsidP="000373D7">
      <w:pPr>
        <w:pStyle w:val="MainText"/>
        <w:numPr>
          <w:ilvl w:val="0"/>
          <w:numId w:val="18"/>
        </w:numPr>
      </w:pPr>
      <w:r w:rsidRPr="00C517C2">
        <w:t>защищённости информации, хранящейся в системе, от внешних воздействий, хакерских атак и других аварийных ситуаций;</w:t>
      </w:r>
    </w:p>
    <w:p w14:paraId="41732F98" w14:textId="233B7275" w:rsidR="000373D7" w:rsidRPr="00C517C2" w:rsidRDefault="000373D7" w:rsidP="000373D7">
      <w:pPr>
        <w:pStyle w:val="MainText"/>
        <w:numPr>
          <w:ilvl w:val="0"/>
          <w:numId w:val="18"/>
        </w:numPr>
      </w:pPr>
      <w:r w:rsidRPr="00C517C2">
        <w:t>квалификация персонала (</w:t>
      </w:r>
      <w:r>
        <w:t>п</w:t>
      </w:r>
      <w:r w:rsidRPr="00C517C2">
        <w:t>ерсонал должен быть обучен работ</w:t>
      </w:r>
      <w:r w:rsidR="00F71CC0">
        <w:t>е</w:t>
      </w:r>
      <w:r w:rsidRPr="00C517C2">
        <w:t xml:space="preserve"> с ИС).</w:t>
      </w:r>
    </w:p>
    <w:p w14:paraId="6028BFCC" w14:textId="7AFA514B" w:rsidR="00286330" w:rsidRDefault="00B557B6" w:rsidP="00B35C63">
      <w:pPr>
        <w:pStyle w:val="MainText"/>
      </w:pPr>
      <w:r>
        <w:lastRenderedPageBreak/>
        <w:t xml:space="preserve">В качестве функциональных требований </w:t>
      </w:r>
      <w:r w:rsidR="00291BC6">
        <w:t>выступают требования</w:t>
      </w:r>
      <w:r w:rsidR="003F5B59">
        <w:t xml:space="preserve"> </w:t>
      </w:r>
      <w:r w:rsidR="00741EC9">
        <w:t>по</w:t>
      </w:r>
      <w:r w:rsidR="00291BC6">
        <w:t xml:space="preserve"> формировани</w:t>
      </w:r>
      <w:r w:rsidR="003F5B59">
        <w:t>ю</w:t>
      </w:r>
      <w:r w:rsidR="00291BC6">
        <w:t xml:space="preserve"> документов</w:t>
      </w:r>
      <w:r w:rsidR="003F5B59">
        <w:t xml:space="preserve"> «Чек заказа» и «Отчёт по продажам за месяц».</w:t>
      </w:r>
    </w:p>
    <w:p w14:paraId="726234C6" w14:textId="77777777" w:rsidR="001641AB" w:rsidRDefault="001641AB" w:rsidP="001641AB">
      <w:pPr>
        <w:pStyle w:val="MainText"/>
      </w:pPr>
    </w:p>
    <w:p w14:paraId="406590D7" w14:textId="0BBAE303" w:rsidR="00BD1358" w:rsidRDefault="00BD1358" w:rsidP="00BD1358">
      <w:pPr>
        <w:pStyle w:val="TableHeader"/>
        <w:numPr>
          <w:ilvl w:val="0"/>
          <w:numId w:val="21"/>
        </w:numPr>
      </w:pPr>
      <w:r>
        <w:t>Поля документа «</w:t>
      </w:r>
      <w:r w:rsidR="00CE05D1">
        <w:t>Чек заказа</w:t>
      </w:r>
      <w:r>
        <w:t>»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4A0" w:firstRow="1" w:lastRow="0" w:firstColumn="1" w:lastColumn="0" w:noHBand="0" w:noVBand="1"/>
      </w:tblPr>
      <w:tblGrid>
        <w:gridCol w:w="4896"/>
        <w:gridCol w:w="4896"/>
      </w:tblGrid>
      <w:tr w:rsidR="00BD1358" w14:paraId="4CD38A1D" w14:textId="77777777" w:rsidTr="00EB1194">
        <w:trPr>
          <w:tblHeader/>
        </w:trPr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  <w:hideMark/>
          </w:tcPr>
          <w:p w14:paraId="13725DAD" w14:textId="6838AFAC" w:rsidR="00BD1358" w:rsidRPr="00027A31" w:rsidRDefault="00942803" w:rsidP="00027A31">
            <w:pPr>
              <w:pStyle w:val="TableText"/>
              <w:jc w:val="center"/>
            </w:pPr>
            <w:r w:rsidRPr="00027A31">
              <w:t>Поле в документе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58079F6" w14:textId="0F653214" w:rsidR="00BD1358" w:rsidRPr="00027A31" w:rsidRDefault="00942803" w:rsidP="00027A31">
            <w:pPr>
              <w:pStyle w:val="TableText"/>
              <w:jc w:val="center"/>
            </w:pPr>
            <w:r w:rsidRPr="00027A31">
              <w:t>Обозначение</w:t>
            </w:r>
          </w:p>
        </w:tc>
      </w:tr>
      <w:tr w:rsidR="00BD1358" w14:paraId="43E57460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6A6659C4" w14:textId="633DA899" w:rsidR="00BD1358" w:rsidRPr="00027A31" w:rsidRDefault="00934161" w:rsidP="00027A31">
            <w:pPr>
              <w:pStyle w:val="TableText"/>
            </w:pPr>
            <w:r w:rsidRPr="00027A31">
              <w:t>Номер заказ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8EAF3C" w14:textId="41385B77" w:rsidR="00BD1358" w:rsidRPr="00027A31" w:rsidRDefault="00D7481E" w:rsidP="00027A31">
            <w:pPr>
              <w:pStyle w:val="TableText"/>
            </w:pPr>
            <w:r w:rsidRPr="00027A31">
              <w:t>[Id]</w:t>
            </w:r>
          </w:p>
        </w:tc>
      </w:tr>
      <w:tr w:rsidR="00BD1358" w14:paraId="0857CD0A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54AE7026" w14:textId="54F9EF2A" w:rsidR="00BD1358" w:rsidRPr="00D731F8" w:rsidRDefault="00D731F8" w:rsidP="00027A31">
            <w:pPr>
              <w:pStyle w:val="TableText"/>
            </w:pPr>
            <w:r>
              <w:t>Покупатель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114383" w14:textId="78EB4FA9" w:rsidR="00BD1358" w:rsidRPr="00027A31" w:rsidRDefault="00535938" w:rsidP="00027A31">
            <w:pPr>
              <w:pStyle w:val="TableText"/>
            </w:pPr>
            <w:r w:rsidRPr="00027A31">
              <w:t>[</w:t>
            </w:r>
            <w:r w:rsidR="00E35522">
              <w:rPr>
                <w:lang w:val="en-US"/>
              </w:rPr>
              <w:t>Customer.</w:t>
            </w:r>
            <w:r w:rsidRPr="00027A31">
              <w:t>Surname]</w:t>
            </w:r>
          </w:p>
        </w:tc>
      </w:tr>
      <w:tr w:rsidR="00C11AE4" w14:paraId="06D2E0CA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1272FA67" w14:textId="77777777" w:rsidR="00C11AE4" w:rsidRPr="00027A31" w:rsidRDefault="00C11AE4" w:rsidP="00027A31">
            <w:pPr>
              <w:pStyle w:val="TableText"/>
            </w:pPr>
            <w:r>
              <w:t>Статус заказ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FCF86A" w14:textId="2E7615BB" w:rsidR="00C11AE4" w:rsidRPr="00027A31" w:rsidRDefault="00C11AE4" w:rsidP="00027A31">
            <w:pPr>
              <w:pStyle w:val="TableText"/>
            </w:pPr>
            <w:r w:rsidRPr="00027A31">
              <w:t>[</w:t>
            </w:r>
            <w:r>
              <w:rPr>
                <w:lang w:val="en-US"/>
              </w:rPr>
              <w:t>Status.Name</w:t>
            </w:r>
            <w:r w:rsidRPr="00027A31">
              <w:t>]</w:t>
            </w:r>
          </w:p>
        </w:tc>
      </w:tr>
      <w:tr w:rsidR="002C41E7" w14:paraId="736BE9A4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4DE70D1E" w14:textId="2E70563F" w:rsidR="002C41E7" w:rsidRDefault="002C41E7" w:rsidP="00027A31">
            <w:pPr>
              <w:pStyle w:val="TableText"/>
            </w:pPr>
            <w:r>
              <w:t>Стоимость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EF03A7" w14:textId="77777777" w:rsidR="002C41E7" w:rsidRDefault="002C41E7" w:rsidP="00027A31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[TotalCost]</w:t>
            </w:r>
          </w:p>
        </w:tc>
      </w:tr>
      <w:tr w:rsidR="00BD1358" w14:paraId="477DB926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2B61A0F2" w14:textId="18E066A9" w:rsidR="00BD1358" w:rsidRPr="00027A31" w:rsidRDefault="00814CD1" w:rsidP="00027A31">
            <w:pPr>
              <w:pStyle w:val="TableText"/>
            </w:pPr>
            <w:r>
              <w:t>Тип оплаты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68331D" w14:textId="22496737" w:rsidR="00BD1358" w:rsidRPr="00027A31" w:rsidRDefault="0043343A" w:rsidP="00027A31">
            <w:pPr>
              <w:pStyle w:val="TableText"/>
            </w:pPr>
            <w:r>
              <w:rPr>
                <w:lang w:val="en-US"/>
              </w:rPr>
              <w:t>[PaymentType.Name]</w:t>
            </w:r>
          </w:p>
        </w:tc>
      </w:tr>
      <w:tr w:rsidR="00535938" w14:paraId="13C520E1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5BC1CFFC" w14:textId="0835A00D" w:rsidR="00535938" w:rsidRPr="00027A31" w:rsidRDefault="006D759F" w:rsidP="00027A31">
            <w:pPr>
              <w:pStyle w:val="TableText"/>
            </w:pPr>
            <w:r>
              <w:t>Оформивший сотрудник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54DD93" w14:textId="0E43CA93" w:rsidR="00535938" w:rsidRPr="00FE35D8" w:rsidRDefault="00FE35D8" w:rsidP="00027A31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[</w:t>
            </w:r>
            <w:r w:rsidR="009B142D">
              <w:rPr>
                <w:lang w:val="en-US"/>
              </w:rPr>
              <w:t>Employee</w:t>
            </w:r>
            <w:r w:rsidR="00285E7E">
              <w:rPr>
                <w:lang w:val="en-US"/>
              </w:rPr>
              <w:t>.</w:t>
            </w:r>
            <w:r w:rsidR="009B142D">
              <w:rPr>
                <w:lang w:val="en-US"/>
              </w:rPr>
              <w:t>Surname</w:t>
            </w:r>
            <w:r>
              <w:rPr>
                <w:lang w:val="en-US"/>
              </w:rPr>
              <w:t>]</w:t>
            </w:r>
          </w:p>
        </w:tc>
      </w:tr>
      <w:tr w:rsidR="00FE35D8" w14:paraId="6B9582A4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2C63D8D9" w14:textId="73022D62" w:rsidR="00FE35D8" w:rsidRDefault="000877EE" w:rsidP="00027A31">
            <w:pPr>
              <w:pStyle w:val="TableText"/>
            </w:pPr>
            <w:r>
              <w:t>Дата оформления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82BCE6" w14:textId="4F67DC50" w:rsidR="00FE35D8" w:rsidRDefault="00FE35D8" w:rsidP="00027A31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[</w:t>
            </w:r>
            <w:r w:rsidR="000877EE">
              <w:rPr>
                <w:lang w:val="en-US"/>
              </w:rPr>
              <w:t>OrderDate</w:t>
            </w:r>
            <w:r>
              <w:rPr>
                <w:lang w:val="en-US"/>
              </w:rPr>
              <w:t>]</w:t>
            </w:r>
          </w:p>
        </w:tc>
      </w:tr>
      <w:tr w:rsidR="001D794C" w14:paraId="70376DE2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30324EC5" w14:textId="202E2CC6" w:rsidR="001D794C" w:rsidRDefault="000877EE" w:rsidP="00027A31">
            <w:pPr>
              <w:pStyle w:val="TableText"/>
            </w:pPr>
            <w:r>
              <w:t>Дата оплаты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04B243" w14:textId="4C2B77AB" w:rsidR="001D794C" w:rsidRDefault="001D794C" w:rsidP="00027A31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[</w:t>
            </w:r>
            <w:r w:rsidR="000877EE">
              <w:rPr>
                <w:lang w:val="en-US"/>
              </w:rPr>
              <w:t>PaymentDate</w:t>
            </w:r>
            <w:r>
              <w:rPr>
                <w:lang w:val="en-US"/>
              </w:rPr>
              <w:t>]</w:t>
            </w:r>
          </w:p>
        </w:tc>
      </w:tr>
    </w:tbl>
    <w:p w14:paraId="5BABBFF7" w14:textId="6C768255" w:rsidR="00BD1358" w:rsidRDefault="00BD1358" w:rsidP="00BD1358">
      <w:pPr>
        <w:pStyle w:val="MainText"/>
      </w:pPr>
    </w:p>
    <w:p w14:paraId="687849A7" w14:textId="01EC8628" w:rsidR="00C11CA3" w:rsidRDefault="00C11CA3" w:rsidP="00C11CA3">
      <w:pPr>
        <w:pStyle w:val="TableHeader"/>
        <w:numPr>
          <w:ilvl w:val="0"/>
          <w:numId w:val="21"/>
        </w:numPr>
      </w:pPr>
      <w:r>
        <w:t xml:space="preserve">Поля документа «Отчёт по продажам за </w:t>
      </w:r>
      <w:r w:rsidR="00700092">
        <w:t>всё время</w:t>
      </w:r>
      <w:r>
        <w:t>»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4A0" w:firstRow="1" w:lastRow="0" w:firstColumn="1" w:lastColumn="0" w:noHBand="0" w:noVBand="1"/>
      </w:tblPr>
      <w:tblGrid>
        <w:gridCol w:w="4896"/>
        <w:gridCol w:w="4896"/>
      </w:tblGrid>
      <w:tr w:rsidR="00C11CA3" w14:paraId="67EE5BA0" w14:textId="77777777" w:rsidTr="00EB1194">
        <w:trPr>
          <w:tblHeader/>
        </w:trPr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  <w:hideMark/>
          </w:tcPr>
          <w:p w14:paraId="69AE78E9" w14:textId="77777777" w:rsidR="00C11CA3" w:rsidRPr="00027A31" w:rsidRDefault="00C11CA3" w:rsidP="00EB1194">
            <w:pPr>
              <w:pStyle w:val="TableText"/>
              <w:jc w:val="center"/>
            </w:pPr>
            <w:r w:rsidRPr="00027A31">
              <w:t>Поле в документе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5617C67" w14:textId="77777777" w:rsidR="00C11CA3" w:rsidRPr="00027A31" w:rsidRDefault="00C11CA3" w:rsidP="00EB1194">
            <w:pPr>
              <w:pStyle w:val="TableText"/>
              <w:jc w:val="center"/>
            </w:pPr>
            <w:r w:rsidRPr="00027A31">
              <w:t>Обозначение</w:t>
            </w:r>
          </w:p>
        </w:tc>
      </w:tr>
      <w:tr w:rsidR="00C11CA3" w14:paraId="388CC8D2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0ADCF9F3" w14:textId="77777777" w:rsidR="00C11CA3" w:rsidRPr="00027A31" w:rsidRDefault="00C11CA3" w:rsidP="00EB1194">
            <w:pPr>
              <w:pStyle w:val="TableText"/>
            </w:pPr>
            <w:r w:rsidRPr="00027A31">
              <w:t>Артикул товар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6D9227" w14:textId="77777777" w:rsidR="00C11CA3" w:rsidRPr="00027A31" w:rsidRDefault="00C11CA3" w:rsidP="00EB1194">
            <w:pPr>
              <w:pStyle w:val="TableText"/>
            </w:pPr>
            <w:r w:rsidRPr="00027A31">
              <w:t>[ProductNumber]</w:t>
            </w:r>
          </w:p>
        </w:tc>
      </w:tr>
      <w:tr w:rsidR="00966F38" w14:paraId="506CCA37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2E0F79CE" w14:textId="4D77F02C" w:rsidR="00966F38" w:rsidRPr="005A4057" w:rsidRDefault="00966F38" w:rsidP="00EB1194">
            <w:pPr>
              <w:pStyle w:val="TableText"/>
            </w:pPr>
            <w:r w:rsidRPr="00027A31">
              <w:t>Количество проданных экземпляров</w:t>
            </w:r>
            <w:r w:rsidR="005A4057">
              <w:t xml:space="preserve"> / Кол-во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C0904E" w14:textId="77777777" w:rsidR="00966F38" w:rsidRPr="00027A31" w:rsidRDefault="00966F38" w:rsidP="00EB1194">
            <w:pPr>
              <w:pStyle w:val="TableText"/>
            </w:pPr>
            <w:r w:rsidRPr="00027A31">
              <w:t>[SalesCount]</w:t>
            </w:r>
          </w:p>
        </w:tc>
      </w:tr>
      <w:tr w:rsidR="00966F38" w14:paraId="3B121D63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42F51E42" w14:textId="7520E6AA" w:rsidR="00966F38" w:rsidRPr="00027A31" w:rsidRDefault="00966F38" w:rsidP="00EB1194">
            <w:pPr>
              <w:pStyle w:val="TableText"/>
            </w:pPr>
            <w:r w:rsidRPr="00027A31">
              <w:t>Цен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968FA9" w14:textId="77777777" w:rsidR="00966F38" w:rsidRPr="00027A31" w:rsidRDefault="00966F38" w:rsidP="00EB1194">
            <w:pPr>
              <w:pStyle w:val="TableText"/>
            </w:pPr>
            <w:r w:rsidRPr="00027A31">
              <w:t>[Price]</w:t>
            </w:r>
          </w:p>
        </w:tc>
      </w:tr>
      <w:tr w:rsidR="00966F38" w14:paraId="2358EB4B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78967D90" w14:textId="2484105D" w:rsidR="00966F38" w:rsidRPr="00027A31" w:rsidRDefault="00966F38" w:rsidP="00EB1194">
            <w:pPr>
              <w:pStyle w:val="TableText"/>
            </w:pPr>
            <w:r>
              <w:t>Выручк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05BF87F" w14:textId="72B5A918" w:rsidR="00966F38" w:rsidRPr="00027A31" w:rsidRDefault="00966F38" w:rsidP="00EB1194">
            <w:pPr>
              <w:pStyle w:val="TableText"/>
            </w:pPr>
            <w:r w:rsidRPr="00027A31">
              <w:t>[Gain]</w:t>
            </w:r>
          </w:p>
        </w:tc>
      </w:tr>
      <w:tr w:rsidR="00966F38" w14:paraId="65F66E0C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2F474847" w14:textId="642DD1F8" w:rsidR="00966F38" w:rsidRPr="005A4057" w:rsidRDefault="00966F38" w:rsidP="00EB1194">
            <w:pPr>
              <w:pStyle w:val="TableText"/>
              <w:rPr>
                <w:lang w:val="en-US"/>
              </w:rPr>
            </w:pPr>
            <w:r w:rsidRPr="00027A31">
              <w:t>На</w:t>
            </w:r>
            <w:r w:rsidR="00027E26">
              <w:t>именование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ACA302" w14:textId="1036E820" w:rsidR="00966F38" w:rsidRPr="00027A31" w:rsidRDefault="00966F38" w:rsidP="00EB1194">
            <w:pPr>
              <w:pStyle w:val="TableText"/>
            </w:pPr>
            <w:r w:rsidRPr="00027A31">
              <w:t>[Name]</w:t>
            </w:r>
          </w:p>
        </w:tc>
      </w:tr>
    </w:tbl>
    <w:p w14:paraId="1F5029C8" w14:textId="77777777" w:rsidR="00C11CA3" w:rsidRDefault="00C11CA3" w:rsidP="00C11CA3">
      <w:pPr>
        <w:pStyle w:val="MainText"/>
      </w:pPr>
    </w:p>
    <w:p w14:paraId="7A153508" w14:textId="51563EE1" w:rsidR="00DA72C7" w:rsidRDefault="00DA72C7" w:rsidP="00DA72C7">
      <w:pPr>
        <w:pStyle w:val="SubsectionHeader"/>
      </w:pPr>
      <w:bookmarkStart w:id="8" w:name="_Toc122090297"/>
      <w:r>
        <w:t>Прочие требования к АСОИ</w:t>
      </w:r>
      <w:bookmarkEnd w:id="8"/>
    </w:p>
    <w:p w14:paraId="6C77F9F9" w14:textId="3AD7BD51" w:rsidR="00286330" w:rsidRPr="00C517C2" w:rsidRDefault="00F47909" w:rsidP="00C517C2">
      <w:pPr>
        <w:pStyle w:val="MainText"/>
      </w:pPr>
      <w:r w:rsidRPr="00C517C2">
        <w:t>Минимальные системные требования:</w:t>
      </w:r>
    </w:p>
    <w:p w14:paraId="2AB311AF" w14:textId="5B419D29" w:rsidR="00F47909" w:rsidRPr="00C517C2" w:rsidRDefault="00D35207" w:rsidP="00C517C2">
      <w:pPr>
        <w:pStyle w:val="MainText"/>
        <w:numPr>
          <w:ilvl w:val="0"/>
          <w:numId w:val="19"/>
        </w:numPr>
      </w:pPr>
      <w:r w:rsidRPr="00C517C2">
        <w:t>п</w:t>
      </w:r>
      <w:r w:rsidR="00F47909" w:rsidRPr="00F47909">
        <w:t>роцессор</w:t>
      </w:r>
      <w:r w:rsidR="00F47909" w:rsidRPr="00C517C2">
        <w:t>:</w:t>
      </w:r>
      <w:r w:rsidR="00F47909" w:rsidRPr="00F47909">
        <w:t xml:space="preserve"> Intel Core </w:t>
      </w:r>
      <w:r w:rsidR="00F47909" w:rsidRPr="00C517C2">
        <w:rPr>
          <w:rStyle w:val="hgkelc"/>
        </w:rPr>
        <w:t xml:space="preserve">i3-4160 или </w:t>
      </w:r>
      <w:r w:rsidR="004C4C19" w:rsidRPr="00C517C2">
        <w:rPr>
          <w:rStyle w:val="hgkelc"/>
        </w:rPr>
        <w:t>соответствующий</w:t>
      </w:r>
      <w:r w:rsidR="00F47909" w:rsidRPr="00C517C2">
        <w:rPr>
          <w:rStyle w:val="hgkelc"/>
        </w:rPr>
        <w:t xml:space="preserve"> ему аналог от AMD</w:t>
      </w:r>
      <w:r w:rsidR="00F47909" w:rsidRPr="00C517C2">
        <w:t>;</w:t>
      </w:r>
    </w:p>
    <w:p w14:paraId="6C495423" w14:textId="745B16AF" w:rsidR="00F47909" w:rsidRPr="00F47909" w:rsidRDefault="00F47909" w:rsidP="00C517C2">
      <w:pPr>
        <w:pStyle w:val="MainText"/>
        <w:numPr>
          <w:ilvl w:val="0"/>
          <w:numId w:val="19"/>
        </w:numPr>
      </w:pPr>
      <w:r w:rsidRPr="00C517C2">
        <w:t>оперативная память:</w:t>
      </w:r>
      <w:r w:rsidRPr="00F47909">
        <w:t xml:space="preserve"> </w:t>
      </w:r>
      <w:r w:rsidRPr="00C517C2">
        <w:t>2</w:t>
      </w:r>
      <w:r w:rsidRPr="00F47909">
        <w:t xml:space="preserve"> </w:t>
      </w:r>
      <w:r w:rsidRPr="00C517C2">
        <w:t>ГБ</w:t>
      </w:r>
      <w:r w:rsidRPr="00F47909">
        <w:t>;</w:t>
      </w:r>
    </w:p>
    <w:p w14:paraId="3F37C639" w14:textId="6AB1831E" w:rsidR="00F47909" w:rsidRPr="00C517C2" w:rsidRDefault="00F47909" w:rsidP="00C517C2">
      <w:pPr>
        <w:pStyle w:val="MainText"/>
        <w:numPr>
          <w:ilvl w:val="0"/>
          <w:numId w:val="19"/>
        </w:numPr>
      </w:pPr>
      <w:r w:rsidRPr="00C517C2">
        <w:t>жёсткий диск</w:t>
      </w:r>
      <w:r w:rsidRPr="00F47909">
        <w:t xml:space="preserve">: </w:t>
      </w:r>
      <w:r w:rsidR="00C366AA">
        <w:t>512</w:t>
      </w:r>
      <w:r w:rsidRPr="00F47909">
        <w:t xml:space="preserve"> </w:t>
      </w:r>
      <w:r w:rsidRPr="00C517C2">
        <w:t>ГБ</w:t>
      </w:r>
      <w:r w:rsidR="00EF3F99">
        <w:rPr>
          <w:lang w:val="en-US"/>
        </w:rPr>
        <w:t xml:space="preserve"> HDD</w:t>
      </w:r>
      <w:r w:rsidRPr="00F47909">
        <w:t>;</w:t>
      </w:r>
    </w:p>
    <w:p w14:paraId="36477018" w14:textId="55F526C3" w:rsidR="00D34709" w:rsidRPr="00C517C2" w:rsidRDefault="00F47909" w:rsidP="00C517C2">
      <w:pPr>
        <w:pStyle w:val="MainText"/>
        <w:numPr>
          <w:ilvl w:val="0"/>
          <w:numId w:val="19"/>
        </w:numPr>
      </w:pPr>
      <w:r w:rsidRPr="00C517C2">
        <w:t>видеокарта: GeForce 8800 (с 512 МБ видеопамяти) или Radeon HD3850 (с 512 МБ видеопамяти)</w:t>
      </w:r>
      <w:r w:rsidR="00D34709" w:rsidRPr="00C517C2">
        <w:t>;</w:t>
      </w:r>
    </w:p>
    <w:p w14:paraId="0950ADA0" w14:textId="5F748C37" w:rsidR="00F47909" w:rsidRPr="00C517C2" w:rsidRDefault="00D34709" w:rsidP="00C517C2">
      <w:pPr>
        <w:pStyle w:val="MainText"/>
        <w:numPr>
          <w:ilvl w:val="0"/>
          <w:numId w:val="19"/>
        </w:numPr>
      </w:pPr>
      <w:r w:rsidRPr="00C517C2">
        <w:t>жёс</w:t>
      </w:r>
      <w:r w:rsidR="00F47909" w:rsidRPr="00C517C2">
        <w:t xml:space="preserve">ткий диск: </w:t>
      </w:r>
      <w:r w:rsidR="00291C9E">
        <w:t>1</w:t>
      </w:r>
      <w:r w:rsidR="00F47909" w:rsidRPr="00C517C2">
        <w:t xml:space="preserve"> </w:t>
      </w:r>
      <w:r w:rsidR="00291C9E">
        <w:t>Т</w:t>
      </w:r>
      <w:r w:rsidR="00F47909" w:rsidRPr="00C517C2">
        <w:t>Б</w:t>
      </w:r>
      <w:r w:rsidR="00455CB3">
        <w:t>;</w:t>
      </w:r>
    </w:p>
    <w:p w14:paraId="77217909" w14:textId="3AC86457" w:rsidR="00F47909" w:rsidRPr="00C517C2" w:rsidRDefault="00F47909" w:rsidP="00C517C2">
      <w:pPr>
        <w:pStyle w:val="MainText"/>
      </w:pPr>
      <w:r w:rsidRPr="00C517C2">
        <w:t>Рекомендуемые</w:t>
      </w:r>
      <w:r w:rsidR="00D34709" w:rsidRPr="00C517C2">
        <w:t xml:space="preserve"> системные требования</w:t>
      </w:r>
      <w:r w:rsidRPr="00C517C2">
        <w:t>:</w:t>
      </w:r>
    </w:p>
    <w:p w14:paraId="3B3E0232" w14:textId="0D4BD923" w:rsidR="00E14A21" w:rsidRPr="006543F0" w:rsidRDefault="00E14A21" w:rsidP="00C517C2">
      <w:pPr>
        <w:pStyle w:val="MainText"/>
        <w:numPr>
          <w:ilvl w:val="0"/>
          <w:numId w:val="20"/>
        </w:numPr>
        <w:rPr>
          <w:lang w:val="en-US"/>
        </w:rPr>
      </w:pPr>
      <w:r w:rsidRPr="00C517C2">
        <w:t>п</w:t>
      </w:r>
      <w:r w:rsidR="00F47909" w:rsidRPr="00C517C2">
        <w:t>роцессор</w:t>
      </w:r>
      <w:r w:rsidR="00F47909" w:rsidRPr="006543F0">
        <w:rPr>
          <w:lang w:val="en-US"/>
        </w:rPr>
        <w:t>: Intel Core i</w:t>
      </w:r>
      <w:r w:rsidR="00F221C6" w:rsidRPr="006543F0">
        <w:rPr>
          <w:lang w:val="en-US"/>
        </w:rPr>
        <w:t>5</w:t>
      </w:r>
      <w:r w:rsidR="00F47909" w:rsidRPr="006543F0">
        <w:rPr>
          <w:lang w:val="en-US"/>
        </w:rPr>
        <w:t xml:space="preserve"> 9700KF 3.6GHz</w:t>
      </w:r>
      <w:r w:rsidRPr="006543F0">
        <w:rPr>
          <w:lang w:val="en-US"/>
        </w:rPr>
        <w:t>;</w:t>
      </w:r>
    </w:p>
    <w:p w14:paraId="5A41A2CC" w14:textId="5A69F955" w:rsidR="00E14A21" w:rsidRPr="00C517C2" w:rsidRDefault="00E14A21" w:rsidP="00C517C2">
      <w:pPr>
        <w:pStyle w:val="MainText"/>
        <w:numPr>
          <w:ilvl w:val="0"/>
          <w:numId w:val="20"/>
        </w:numPr>
      </w:pPr>
      <w:r w:rsidRPr="00C517C2">
        <w:t xml:space="preserve">оперативная </w:t>
      </w:r>
      <w:r w:rsidR="00F47909" w:rsidRPr="00C517C2">
        <w:t xml:space="preserve">память: </w:t>
      </w:r>
      <w:r w:rsidR="00823F9D">
        <w:t>8</w:t>
      </w:r>
      <w:r w:rsidR="00F47909" w:rsidRPr="00C517C2">
        <w:t xml:space="preserve"> ГБ (для Windows 10)</w:t>
      </w:r>
      <w:r w:rsidRPr="00C517C2">
        <w:t>;</w:t>
      </w:r>
    </w:p>
    <w:p w14:paraId="0AD4C347" w14:textId="68ED9426" w:rsidR="00E14A21" w:rsidRPr="00C517C2" w:rsidRDefault="00E14A21" w:rsidP="00C517C2">
      <w:pPr>
        <w:pStyle w:val="MainText"/>
        <w:numPr>
          <w:ilvl w:val="0"/>
          <w:numId w:val="20"/>
        </w:numPr>
      </w:pPr>
      <w:r w:rsidRPr="00C517C2">
        <w:t>видеокарта</w:t>
      </w:r>
      <w:r w:rsidR="00F47909" w:rsidRPr="00C517C2">
        <w:t xml:space="preserve">: GeForce </w:t>
      </w:r>
      <w:r w:rsidR="004872AF" w:rsidRPr="00C517C2">
        <w:t>GTX</w:t>
      </w:r>
      <w:r w:rsidR="00F47909" w:rsidRPr="00C517C2">
        <w:t xml:space="preserve"> </w:t>
      </w:r>
      <w:r w:rsidR="004872AF" w:rsidRPr="00C517C2">
        <w:t>1050ti</w:t>
      </w:r>
      <w:r w:rsidR="00F47909" w:rsidRPr="00C517C2">
        <w:t xml:space="preserve"> (с </w:t>
      </w:r>
      <w:r w:rsidR="004872AF" w:rsidRPr="00C517C2">
        <w:t>4</w:t>
      </w:r>
      <w:r w:rsidR="00F47909" w:rsidRPr="00C517C2">
        <w:t xml:space="preserve"> ГБ видеопамяти)</w:t>
      </w:r>
      <w:r w:rsidRPr="00C517C2">
        <w:t>;</w:t>
      </w:r>
    </w:p>
    <w:p w14:paraId="2EA94C87" w14:textId="50F45B6E" w:rsidR="00F47909" w:rsidRPr="00C517C2" w:rsidRDefault="00E14A21" w:rsidP="00C517C2">
      <w:pPr>
        <w:pStyle w:val="MainText"/>
        <w:numPr>
          <w:ilvl w:val="0"/>
          <w:numId w:val="20"/>
        </w:numPr>
      </w:pPr>
      <w:r w:rsidRPr="00C517C2">
        <w:t xml:space="preserve">жесткий </w:t>
      </w:r>
      <w:r w:rsidR="00F47909" w:rsidRPr="00C517C2">
        <w:t xml:space="preserve">диск: </w:t>
      </w:r>
      <w:r w:rsidR="003D0E18" w:rsidRPr="003D0E18">
        <w:t xml:space="preserve">1 </w:t>
      </w:r>
      <w:r w:rsidR="003D0E18">
        <w:t>Т</w:t>
      </w:r>
      <w:r w:rsidR="00F47909" w:rsidRPr="00C517C2">
        <w:t>Б</w:t>
      </w:r>
      <w:r w:rsidR="00EF3F99">
        <w:t xml:space="preserve"> </w:t>
      </w:r>
      <w:r w:rsidR="00EF3F99">
        <w:rPr>
          <w:lang w:val="en-US"/>
        </w:rPr>
        <w:t>HDD</w:t>
      </w:r>
      <w:r w:rsidRPr="00C517C2">
        <w:t>.</w:t>
      </w:r>
    </w:p>
    <w:p w14:paraId="432F99A4" w14:textId="77777777" w:rsidR="00E73DED" w:rsidRDefault="00E73DED" w:rsidP="00D0592C">
      <w:pPr>
        <w:pStyle w:val="MainText"/>
      </w:pPr>
    </w:p>
    <w:p w14:paraId="27AA27D9" w14:textId="77777777" w:rsidR="00BB2C55" w:rsidRDefault="00BB2C55" w:rsidP="00D0592C">
      <w:pPr>
        <w:pStyle w:val="MainText"/>
        <w:sectPr w:rsidR="00BB2C55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6C15D98D" w14:textId="37E15A80" w:rsidR="00BB2C55" w:rsidRDefault="00BB2C55" w:rsidP="00BB2C55">
      <w:pPr>
        <w:pStyle w:val="SectionHeader"/>
      </w:pPr>
      <w:bookmarkStart w:id="9" w:name="_Toc122090298"/>
      <w:r>
        <w:lastRenderedPageBreak/>
        <w:t>Проектирование структуры базы данных</w:t>
      </w:r>
      <w:bookmarkEnd w:id="9"/>
    </w:p>
    <w:p w14:paraId="732CA70F" w14:textId="03290EA4" w:rsidR="00977079" w:rsidRDefault="00EA7E5C" w:rsidP="00A52B63">
      <w:pPr>
        <w:pStyle w:val="MainText"/>
      </w:pPr>
      <w:r>
        <w:t>На основании всей предоставленной документации была разработана с</w:t>
      </w:r>
      <w:r w:rsidR="00ED6162">
        <w:t>труктура базы данных. Все таблицы приведены к третьей нормальной форме. Ниже приведена структура каждой из таблиц базы данных.</w:t>
      </w:r>
    </w:p>
    <w:p w14:paraId="1F03B8C6" w14:textId="77777777" w:rsidR="00FC60F9" w:rsidRDefault="00FC60F9" w:rsidP="00A52B63">
      <w:pPr>
        <w:pStyle w:val="MainText"/>
      </w:pPr>
    </w:p>
    <w:p w14:paraId="2C19EF28" w14:textId="6195E528" w:rsidR="007B30B6" w:rsidRPr="00F455E2" w:rsidRDefault="007B30B6" w:rsidP="00377C50">
      <w:pPr>
        <w:pStyle w:val="TableHeader"/>
        <w:numPr>
          <w:ilvl w:val="0"/>
          <w:numId w:val="10"/>
        </w:numPr>
      </w:pPr>
      <w:r>
        <w:t xml:space="preserve">Структура </w:t>
      </w:r>
      <w:r w:rsidR="00173F36">
        <w:t>таблицы</w:t>
      </w:r>
      <w:r w:rsidR="009A25BB">
        <w:rPr>
          <w:lang w:val="en-US"/>
        </w:rPr>
        <w:t xml:space="preserve"> User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8A048D" w14:paraId="44DD4846" w14:textId="3A75A698" w:rsidTr="008A048D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9F8AEAA" w14:textId="5A4ECDAD" w:rsidR="008A048D" w:rsidRPr="00173F36" w:rsidRDefault="00E841C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451A77E" w14:textId="0D9B7B7B" w:rsidR="008A048D" w:rsidRPr="008A048D" w:rsidRDefault="008A048D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B9370CD" w14:textId="775952FC" w:rsidR="008A048D" w:rsidRPr="008A048D" w:rsidRDefault="008A048D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211B7C15" w14:textId="12A0FB8C" w:rsidR="008A048D" w:rsidRPr="008A048D" w:rsidRDefault="008A048D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5B551E" w14:textId="263A96E7" w:rsidR="008A048D" w:rsidRPr="008A048D" w:rsidRDefault="008A048D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4E84EEC2" w14:textId="3742CE10" w:rsidR="008A048D" w:rsidRDefault="008A048D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8A048D" w:rsidRPr="00B64E08" w14:paraId="2D75F325" w14:textId="5CC864A3" w:rsidTr="008A048D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2A803D" w14:textId="5FD6FF8F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186AA0F" w14:textId="206E6442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_id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636CBB3" w14:textId="5BE4B9F9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1B3C7F8A" w14:textId="70BF60A4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893E99D" w14:textId="5775538A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0EC9AB18" w14:textId="7C18ED93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A048D" w14:paraId="4A528EC5" w14:textId="69B55E14" w:rsidTr="008A048D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0FD9461" w14:textId="5ECE407A" w:rsidR="008A048D" w:rsidRPr="00C36620" w:rsidRDefault="008A048D" w:rsidP="00C36620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B322115" w14:textId="19A641D8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_login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D2C0649" w14:textId="23351944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1342" w:type="pct"/>
          </w:tcPr>
          <w:p w14:paraId="37E486BC" w14:textId="47171580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CF9E852" w14:textId="5BA0BA7F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6DE72577" w14:textId="13E47626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</w:tr>
      <w:tr w:rsidR="008A048D" w14:paraId="5E7A7F41" w14:textId="57953E44" w:rsidTr="008A048D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C3BF481" w14:textId="71A12B27" w:rsidR="008A048D" w:rsidRPr="00C36620" w:rsidRDefault="008A048D" w:rsidP="00C36620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31FEA02" w14:textId="271D8A32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_password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A610CD7" w14:textId="1CD75FE4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1342" w:type="pct"/>
          </w:tcPr>
          <w:p w14:paraId="1F44A1E9" w14:textId="0D86644E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368433" w14:textId="77C2B9D5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1382903F" w14:textId="75089A4E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</w:tr>
    </w:tbl>
    <w:p w14:paraId="7D046169" w14:textId="788E3922" w:rsidR="007B30B6" w:rsidRDefault="007B30B6" w:rsidP="00A52B63">
      <w:pPr>
        <w:pStyle w:val="MainText"/>
      </w:pPr>
    </w:p>
    <w:p w14:paraId="506BE217" w14:textId="247D922F" w:rsidR="00B512CB" w:rsidRPr="00F455E2" w:rsidRDefault="00B512CB" w:rsidP="00B512CB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 w:rsidR="009A25BB">
        <w:rPr>
          <w:lang w:val="en-US"/>
        </w:rPr>
        <w:t>ProductType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B512CB" w14:paraId="2ECD2B9B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5CD7BB3" w14:textId="77777777" w:rsidR="00B512CB" w:rsidRPr="00173F36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70F6FB9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63DE30D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7F3C3133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3387CAB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691391CC" w14:textId="77777777" w:rsidR="00B512CB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62356831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00EB3C0" w14:textId="1E51C291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F128972" w14:textId="48679FF6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t_id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52F92D6" w14:textId="6FB2983A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2D20ECF7" w14:textId="132BA789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32F95AC" w14:textId="0CC6E74C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338DCE70" w14:textId="45A40EBF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5FAB783E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5EB00E9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38EADB5" w14:textId="4B336646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t_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3AAC208" w14:textId="400DAF1A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342" w:type="pct"/>
          </w:tcPr>
          <w:p w14:paraId="28E29F79" w14:textId="175CBBC4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90CB462" w14:textId="5B9C0B0B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1770DBC3" w14:textId="28365D59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</w:tr>
    </w:tbl>
    <w:p w14:paraId="4DF0E224" w14:textId="77777777" w:rsidR="00B512CB" w:rsidRDefault="00B512CB" w:rsidP="00B512CB">
      <w:pPr>
        <w:pStyle w:val="MainText"/>
      </w:pPr>
    </w:p>
    <w:p w14:paraId="4B0C500E" w14:textId="4718DFD3" w:rsidR="00B512CB" w:rsidRPr="00F455E2" w:rsidRDefault="00B512CB" w:rsidP="00B512CB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 w:rsidR="009A25BB">
        <w:rPr>
          <w:lang w:val="en-US"/>
        </w:rPr>
        <w:t>Product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66"/>
        <w:gridCol w:w="1591"/>
        <w:gridCol w:w="1428"/>
        <w:gridCol w:w="2619"/>
        <w:gridCol w:w="1953"/>
        <w:gridCol w:w="1335"/>
      </w:tblGrid>
      <w:tr w:rsidR="00B512CB" w14:paraId="672AC9E9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267F789" w14:textId="77777777" w:rsidR="00B512CB" w:rsidRPr="00173F36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90236D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9ABF294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2485D369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D0C2D19" w14:textId="77777777" w:rsidR="00B512CB" w:rsidRPr="008A048D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172AFCA3" w14:textId="77777777" w:rsidR="00B512CB" w:rsidRDefault="00B512CB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0DBD3E4F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90E188" w14:textId="51BA5A3D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292235" w14:textId="3DD3FDC2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number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121236" w14:textId="4D1B98DA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25517BFC" w14:textId="36C3D0F8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0E2845" w14:textId="11347F2E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342BC1F9" w14:textId="25FFCD52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061E6BDF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00C0FCD" w14:textId="1A2D90EF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C700AA" w14:textId="14BA80D8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typ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7167C1" w14:textId="6E07AF8C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13A62378" w14:textId="37E684FF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7AB6997" w14:textId="2188FD49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35FEAC22" w14:textId="1F699A69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0A9D1FE8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81D037B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C1B6BBC" w14:textId="5A28237F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300F445" w14:textId="22E350AE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342" w:type="pct"/>
          </w:tcPr>
          <w:p w14:paraId="06A7E757" w14:textId="059AF509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262BA36" w14:textId="24B71B3C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508EA001" w14:textId="07A4FDFE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200</w:t>
            </w:r>
          </w:p>
        </w:tc>
      </w:tr>
      <w:tr w:rsidR="00B512CB" w14:paraId="778529FA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8DDBD14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DAB9223" w14:textId="1972A765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producer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A123BCE" w14:textId="1523F7A5" w:rsidR="00B512CB" w:rsidRPr="00A115C5" w:rsidRDefault="00E358F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</w:t>
            </w:r>
            <w:r w:rsidR="00A115C5">
              <w:rPr>
                <w:lang w:val="en-US"/>
              </w:rPr>
              <w:t>varchar</w:t>
            </w:r>
          </w:p>
        </w:tc>
        <w:tc>
          <w:tcPr>
            <w:tcW w:w="1342" w:type="pct"/>
          </w:tcPr>
          <w:p w14:paraId="688D27AC" w14:textId="584D656F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A37E986" w14:textId="2C39297E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1E066CB5" w14:textId="6E96937B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200</w:t>
            </w:r>
          </w:p>
        </w:tc>
      </w:tr>
      <w:tr w:rsidR="00A115C5" w14:paraId="14745487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CDE2B94" w14:textId="77777777" w:rsidR="00A115C5" w:rsidRPr="00C36620" w:rsidRDefault="00A115C5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23A882F" w14:textId="7DB7979C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pric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A874E7C" w14:textId="6D3F25E0" w:rsidR="00A115C5" w:rsidRDefault="00E358F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33DADBF7" w14:textId="72AF5003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E356260" w14:textId="7CA58302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110C004D" w14:textId="501B1CA1" w:rsidR="00A115C5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A115C5" w14:paraId="3C072D9F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40540C" w14:textId="77777777" w:rsidR="00A115C5" w:rsidRPr="00C36620" w:rsidRDefault="00A115C5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6E54732" w14:textId="509F86A4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description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4E9264D" w14:textId="7C4A90CD" w:rsidR="00A115C5" w:rsidRPr="009F309D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9F309D">
              <w:t>(</w:t>
            </w:r>
            <w:r w:rsidR="009F309D">
              <w:rPr>
                <w:lang w:val="en-US"/>
              </w:rPr>
              <w:t>max)</w:t>
            </w:r>
          </w:p>
        </w:tc>
        <w:tc>
          <w:tcPr>
            <w:tcW w:w="1342" w:type="pct"/>
          </w:tcPr>
          <w:p w14:paraId="6F6F2958" w14:textId="51D835D1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691F8DA" w14:textId="6E956485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79047B9D" w14:textId="26D30533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300</w:t>
            </w:r>
          </w:p>
        </w:tc>
      </w:tr>
      <w:tr w:rsidR="00A115C5" w14:paraId="6CABC30D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18A617A" w14:textId="77777777" w:rsidR="00A115C5" w:rsidRPr="00C36620" w:rsidRDefault="00A115C5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CA4C94" w14:textId="7E2A7DF4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amount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FE899A3" w14:textId="7D3D7F06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195AF42F" w14:textId="3B3F161F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1566D30" w14:textId="3076A6E0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7BA7BA87" w14:textId="3B261D09" w:rsidR="00A115C5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A115C5" w14:paraId="304D5D3D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B8B11A0" w14:textId="77777777" w:rsidR="00A115C5" w:rsidRPr="00C36620" w:rsidRDefault="00A115C5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1300D54" w14:textId="3A382BEE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_is_deleted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B7C2011" w14:textId="0F9A2ED7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1342" w:type="pct"/>
          </w:tcPr>
          <w:p w14:paraId="03E6E9C5" w14:textId="2903B8A9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CA2E9E1" w14:textId="0ECFFAF9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20F3493D" w14:textId="4034C639" w:rsidR="00A115C5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7680CF95" w14:textId="77777777" w:rsidR="00B10FB7" w:rsidRDefault="00B10FB7" w:rsidP="00B10FB7">
      <w:pPr>
        <w:pStyle w:val="MainText"/>
      </w:pPr>
    </w:p>
    <w:p w14:paraId="46A87426" w14:textId="77777777" w:rsidR="00B10FB7" w:rsidRPr="00F455E2" w:rsidRDefault="00B10FB7" w:rsidP="00B10FB7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>
        <w:rPr>
          <w:lang w:val="en-US"/>
        </w:rPr>
        <w:t>Customers</w:t>
      </w:r>
    </w:p>
    <w:tbl>
      <w:tblPr>
        <w:tblStyle w:val="aa"/>
        <w:tblW w:w="5000" w:type="pct"/>
        <w:tblLook w:val="0000" w:firstRow="0" w:lastRow="0" w:firstColumn="0" w:lastColumn="0" w:noHBand="0" w:noVBand="0"/>
      </w:tblPr>
      <w:tblGrid>
        <w:gridCol w:w="876"/>
        <w:gridCol w:w="1601"/>
        <w:gridCol w:w="1383"/>
        <w:gridCol w:w="2630"/>
        <w:gridCol w:w="1964"/>
        <w:gridCol w:w="1344"/>
      </w:tblGrid>
      <w:tr w:rsidR="00B10FB7" w14:paraId="5A6E5638" w14:textId="77777777" w:rsidTr="00EB1194">
        <w:tc>
          <w:tcPr>
            <w:tcW w:w="447" w:type="pct"/>
          </w:tcPr>
          <w:p w14:paraId="477CBABC" w14:textId="77777777" w:rsidR="00B10FB7" w:rsidRPr="00173F36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</w:tcPr>
          <w:p w14:paraId="17148B7A" w14:textId="77777777" w:rsidR="00B10FB7" w:rsidRPr="008A048D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</w:tcPr>
          <w:p w14:paraId="0A377E3F" w14:textId="77777777" w:rsidR="00B10FB7" w:rsidRPr="008A048D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0DF2EFD6" w14:textId="77777777" w:rsidR="00B10FB7" w:rsidRPr="008A048D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</w:tcPr>
          <w:p w14:paraId="3BE79A04" w14:textId="77777777" w:rsidR="00B10FB7" w:rsidRPr="008A048D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3F0C6AEA" w14:textId="77777777" w:rsidR="00B10FB7" w:rsidRDefault="00B10FB7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10FB7" w:rsidRPr="00B64E08" w14:paraId="7998136D" w14:textId="77777777" w:rsidTr="00EB1194">
        <w:tc>
          <w:tcPr>
            <w:tcW w:w="447" w:type="pct"/>
          </w:tcPr>
          <w:p w14:paraId="55EE798F" w14:textId="7AE3BABF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</w:tcPr>
          <w:p w14:paraId="38BA4D46" w14:textId="1EC2062A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_id</w:t>
            </w:r>
          </w:p>
        </w:tc>
        <w:tc>
          <w:tcPr>
            <w:tcW w:w="706" w:type="pct"/>
          </w:tcPr>
          <w:p w14:paraId="5E33469A" w14:textId="549DD7D6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7028696B" w14:textId="466E1066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59612827" w14:textId="0777E2DD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7F4E4ACA" w14:textId="1D46E88B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10FB7" w14:paraId="77B9C59C" w14:textId="77777777" w:rsidTr="00EB1194">
        <w:tc>
          <w:tcPr>
            <w:tcW w:w="447" w:type="pct"/>
          </w:tcPr>
          <w:p w14:paraId="5A2E3A1A" w14:textId="77777777" w:rsidR="00B10FB7" w:rsidRPr="00C36620" w:rsidRDefault="00B10FB7" w:rsidP="00EB1194">
            <w:pPr>
              <w:pStyle w:val="TableText"/>
            </w:pPr>
          </w:p>
        </w:tc>
        <w:tc>
          <w:tcPr>
            <w:tcW w:w="817" w:type="pct"/>
          </w:tcPr>
          <w:p w14:paraId="3A77DAE0" w14:textId="6C379B7D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_surname</w:t>
            </w:r>
          </w:p>
        </w:tc>
        <w:tc>
          <w:tcPr>
            <w:tcW w:w="706" w:type="pct"/>
          </w:tcPr>
          <w:p w14:paraId="23149EA4" w14:textId="23F64F1D" w:rsidR="00B10FB7" w:rsidRPr="00C36620" w:rsidRDefault="00B10FB7" w:rsidP="00EB1194">
            <w:pPr>
              <w:pStyle w:val="TableText"/>
            </w:pPr>
            <w:r>
              <w:rPr>
                <w:lang w:val="en-US"/>
              </w:rPr>
              <w:t>nvarchar</w:t>
            </w:r>
          </w:p>
        </w:tc>
        <w:tc>
          <w:tcPr>
            <w:tcW w:w="1342" w:type="pct"/>
          </w:tcPr>
          <w:p w14:paraId="6916B631" w14:textId="689CB5FA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275873FB" w14:textId="48134992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07663988" w14:textId="595C13FD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B10FB7" w14:paraId="3668FCFA" w14:textId="77777777" w:rsidTr="00EB1194">
        <w:tc>
          <w:tcPr>
            <w:tcW w:w="447" w:type="pct"/>
          </w:tcPr>
          <w:p w14:paraId="2CDEDC25" w14:textId="77777777" w:rsidR="00B10FB7" w:rsidRPr="00C36620" w:rsidRDefault="00B10FB7" w:rsidP="00EB1194">
            <w:pPr>
              <w:pStyle w:val="TableText"/>
            </w:pPr>
          </w:p>
        </w:tc>
        <w:tc>
          <w:tcPr>
            <w:tcW w:w="817" w:type="pct"/>
          </w:tcPr>
          <w:p w14:paraId="7CB0559F" w14:textId="6E9B3170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_name</w:t>
            </w:r>
          </w:p>
        </w:tc>
        <w:tc>
          <w:tcPr>
            <w:tcW w:w="706" w:type="pct"/>
          </w:tcPr>
          <w:p w14:paraId="13D1C155" w14:textId="7D78E7F3" w:rsidR="00B10FB7" w:rsidRPr="00C36620" w:rsidRDefault="00B10FB7" w:rsidP="00EB1194">
            <w:pPr>
              <w:pStyle w:val="TableText"/>
            </w:pPr>
            <w:r>
              <w:rPr>
                <w:lang w:val="en-US"/>
              </w:rPr>
              <w:t>nvarchar</w:t>
            </w:r>
          </w:p>
        </w:tc>
        <w:tc>
          <w:tcPr>
            <w:tcW w:w="1342" w:type="pct"/>
          </w:tcPr>
          <w:p w14:paraId="70F28410" w14:textId="53AA56AB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22C13DC5" w14:textId="1091E25A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A6B6E07" w14:textId="5850FD3A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B10FB7" w14:paraId="1B3234F1" w14:textId="77777777" w:rsidTr="00EB1194">
        <w:tc>
          <w:tcPr>
            <w:tcW w:w="447" w:type="pct"/>
          </w:tcPr>
          <w:p w14:paraId="74BDD504" w14:textId="77777777" w:rsidR="00B10FB7" w:rsidRPr="00C36620" w:rsidRDefault="00B10FB7" w:rsidP="00EB1194">
            <w:pPr>
              <w:pStyle w:val="TableText"/>
            </w:pPr>
          </w:p>
        </w:tc>
        <w:tc>
          <w:tcPr>
            <w:tcW w:w="817" w:type="pct"/>
          </w:tcPr>
          <w:p w14:paraId="31A1DE42" w14:textId="27BF7C33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_patronymic</w:t>
            </w:r>
          </w:p>
        </w:tc>
        <w:tc>
          <w:tcPr>
            <w:tcW w:w="706" w:type="pct"/>
          </w:tcPr>
          <w:p w14:paraId="29D861B8" w14:textId="22C05214" w:rsidR="00B10FB7" w:rsidRPr="00C36620" w:rsidRDefault="00B10FB7" w:rsidP="00EB1194">
            <w:pPr>
              <w:pStyle w:val="TableText"/>
            </w:pPr>
            <w:r>
              <w:rPr>
                <w:lang w:val="en-US"/>
              </w:rPr>
              <w:t>nvarchar</w:t>
            </w:r>
          </w:p>
        </w:tc>
        <w:tc>
          <w:tcPr>
            <w:tcW w:w="1342" w:type="pct"/>
          </w:tcPr>
          <w:p w14:paraId="6D299E37" w14:textId="48CBBBE5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70A7A408" w14:textId="47A5411B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A4CB114" w14:textId="0D25DD8F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B10FB7" w14:paraId="76EB622C" w14:textId="77777777" w:rsidTr="00EB1194">
        <w:tc>
          <w:tcPr>
            <w:tcW w:w="447" w:type="pct"/>
          </w:tcPr>
          <w:p w14:paraId="391D31D2" w14:textId="77777777" w:rsidR="00B10FB7" w:rsidRPr="00C36620" w:rsidRDefault="00B10FB7" w:rsidP="00EB1194">
            <w:pPr>
              <w:pStyle w:val="TableText"/>
            </w:pPr>
          </w:p>
        </w:tc>
        <w:tc>
          <w:tcPr>
            <w:tcW w:w="817" w:type="pct"/>
          </w:tcPr>
          <w:p w14:paraId="300D29D8" w14:textId="152F0A8C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_phone</w:t>
            </w:r>
          </w:p>
        </w:tc>
        <w:tc>
          <w:tcPr>
            <w:tcW w:w="706" w:type="pct"/>
          </w:tcPr>
          <w:p w14:paraId="040B142C" w14:textId="7EF457C5" w:rsid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1342" w:type="pct"/>
          </w:tcPr>
          <w:p w14:paraId="38118126" w14:textId="4AF41336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12946C3E" w14:textId="29BF7B4E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3094D67" w14:textId="2F1F025C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</w:tr>
    </w:tbl>
    <w:p w14:paraId="40B7C61A" w14:textId="77777777" w:rsidR="00093328" w:rsidRDefault="00093328" w:rsidP="00093328">
      <w:pPr>
        <w:pStyle w:val="MainText"/>
      </w:pPr>
    </w:p>
    <w:p w14:paraId="65379B4D" w14:textId="77777777" w:rsidR="00093328" w:rsidRPr="00F455E2" w:rsidRDefault="00093328" w:rsidP="00093328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>
        <w:rPr>
          <w:lang w:val="en-US"/>
        </w:rPr>
        <w:t>OrderStatuse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093328" w14:paraId="3B0F37BE" w14:textId="77777777" w:rsidTr="0066439F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14DBA3B" w14:textId="77777777" w:rsidR="00093328" w:rsidRPr="00173F36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DEE3A6E" w14:textId="77777777" w:rsidR="00093328" w:rsidRPr="008A048D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744755C" w14:textId="77777777" w:rsidR="00093328" w:rsidRPr="008A048D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18573DBD" w14:textId="77777777" w:rsidR="00093328" w:rsidRPr="008A048D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5E8441D" w14:textId="77777777" w:rsidR="00093328" w:rsidRPr="008A048D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1A89FF2E" w14:textId="77777777" w:rsidR="00093328" w:rsidRDefault="00093328" w:rsidP="00A504A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093328" w:rsidRPr="00B64E08" w14:paraId="30A2C5E2" w14:textId="77777777" w:rsidTr="0066439F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1DA380F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BA56E97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s_id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4907A36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45AD3DE9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22CFABF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329C48D4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93328" w14:paraId="1FE91E27" w14:textId="77777777" w:rsidTr="0066439F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8E32E9" w14:textId="77777777" w:rsidR="00093328" w:rsidRPr="00C36620" w:rsidRDefault="00093328" w:rsidP="0066439F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D43FD3F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s_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457233D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342" w:type="pct"/>
          </w:tcPr>
          <w:p w14:paraId="4DEFD4B1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4BF7C1F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4109615E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6CB7E83C" w14:textId="77777777" w:rsidR="00B512CB" w:rsidRDefault="00B512CB" w:rsidP="00B512CB">
      <w:pPr>
        <w:pStyle w:val="MainText"/>
      </w:pPr>
    </w:p>
    <w:p w14:paraId="6591676D" w14:textId="60BB746C" w:rsidR="00B512CB" w:rsidRPr="00F455E2" w:rsidRDefault="00B512CB" w:rsidP="00B512CB">
      <w:pPr>
        <w:pStyle w:val="TableHeader"/>
        <w:numPr>
          <w:ilvl w:val="0"/>
          <w:numId w:val="10"/>
        </w:numPr>
      </w:pPr>
      <w:r>
        <w:lastRenderedPageBreak/>
        <w:t>Структура таблицы</w:t>
      </w:r>
      <w:r w:rsidR="009A25BB">
        <w:rPr>
          <w:lang w:val="en-US"/>
        </w:rPr>
        <w:t xml:space="preserve"> ShoppingCart</w:t>
      </w:r>
      <w:r w:rsidR="00080ED3">
        <w:rPr>
          <w:lang w:val="en-US"/>
        </w:rPr>
        <w:t>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B512CB" w14:paraId="183F41A3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639AC1F" w14:textId="77777777" w:rsidR="00B512CB" w:rsidRPr="00173F36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D8CEDD7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28D1D02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5A9EAFA4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4C4FF39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647FDC9C" w14:textId="77777777" w:rsidR="00B512CB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34AB4951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DC5D272" w14:textId="581CB4E1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9273D26" w14:textId="5AAF889F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c_order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161BD90" w14:textId="2FFA37D8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0DB2003A" w14:textId="463D5765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0BF6C6B" w14:textId="364EA555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4AAEF2F4" w14:textId="02296ED9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5AD74E33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A288317" w14:textId="776ACD11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39DAF3" w14:textId="04BE6C6C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c_product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9919510" w14:textId="28BECB56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0110592A" w14:textId="3A4E9C8D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B394545" w14:textId="74D8A569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0F235DEF" w14:textId="0A8E1A75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3EB062CD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0DFD319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5B20E04" w14:textId="184412B4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c_count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AD0A889" w14:textId="6333D081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41DE7DFD" w14:textId="55D2C05A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F94342C" w14:textId="112A0E38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43A2269E" w14:textId="157045CD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3DB7AF43" w14:textId="77777777" w:rsidR="00247453" w:rsidRDefault="00247453" w:rsidP="00247453">
      <w:pPr>
        <w:pStyle w:val="MainText"/>
      </w:pPr>
    </w:p>
    <w:p w14:paraId="4ACB61F9" w14:textId="77777777" w:rsidR="00247453" w:rsidRPr="00F455E2" w:rsidRDefault="00247453" w:rsidP="00247453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>
        <w:rPr>
          <w:lang w:val="en-US"/>
        </w:rPr>
        <w:t>Staff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92"/>
        <w:gridCol w:w="2015"/>
        <w:gridCol w:w="1300"/>
        <w:gridCol w:w="2546"/>
        <w:gridCol w:w="1878"/>
        <w:gridCol w:w="1261"/>
      </w:tblGrid>
      <w:tr w:rsidR="00247453" w14:paraId="2AE27F76" w14:textId="77777777" w:rsidTr="00EF6904">
        <w:trPr>
          <w:tblHeader/>
        </w:trPr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77A75FB" w14:textId="77777777" w:rsidR="00247453" w:rsidRPr="00173F36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00D06EF" w14:textId="77777777" w:rsidR="00247453" w:rsidRPr="008A048D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ECFD643" w14:textId="77777777" w:rsidR="00247453" w:rsidRPr="008A048D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00" w:type="pct"/>
          </w:tcPr>
          <w:p w14:paraId="065BC792" w14:textId="77777777" w:rsidR="00247453" w:rsidRPr="008A048D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A03F001" w14:textId="77777777" w:rsidR="00247453" w:rsidRPr="008A048D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44" w:type="pct"/>
          </w:tcPr>
          <w:p w14:paraId="541B002C" w14:textId="77777777" w:rsidR="00247453" w:rsidRDefault="00247453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247453" w:rsidRPr="00B64E08" w14:paraId="514890B8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E40A5C9" w14:textId="4966B15E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124FAA5" w14:textId="4057D384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_personnel_number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2B051A0" w14:textId="5688DEED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00" w:type="pct"/>
          </w:tcPr>
          <w:p w14:paraId="61383E1D" w14:textId="5BDD1638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5B3DA51" w14:textId="4BAA404E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44" w:type="pct"/>
          </w:tcPr>
          <w:p w14:paraId="1FCB31F7" w14:textId="5D71C1A2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247453" w14:paraId="74692EE9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7E4C154" w14:textId="755620FC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DD98F3A" w14:textId="6A1AFC19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_user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E588A80" w14:textId="5B634377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00" w:type="pct"/>
          </w:tcPr>
          <w:p w14:paraId="15C60F98" w14:textId="328E8A9E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A50EB72" w14:textId="77777777" w:rsidR="00247453" w:rsidRPr="00C36620" w:rsidRDefault="00247453" w:rsidP="00EB1194">
            <w:pPr>
              <w:pStyle w:val="TableText"/>
            </w:pPr>
          </w:p>
        </w:tc>
        <w:tc>
          <w:tcPr>
            <w:tcW w:w="644" w:type="pct"/>
          </w:tcPr>
          <w:p w14:paraId="3D655B37" w14:textId="720F4D73" w:rsidR="00247453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EF6904" w14:paraId="060B8C7D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23989FF" w14:textId="77777777" w:rsidR="00EF6904" w:rsidRPr="00C36620" w:rsidRDefault="00EF6904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46FBE18" w14:textId="30888033" w:rsidR="00EF6904" w:rsidRPr="00EF6904" w:rsidRDefault="00EF6904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_surname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DDCA357" w14:textId="3A2A2341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nvarchar</w:t>
            </w:r>
          </w:p>
        </w:tc>
        <w:tc>
          <w:tcPr>
            <w:tcW w:w="1300" w:type="pct"/>
          </w:tcPr>
          <w:p w14:paraId="147344DB" w14:textId="7D9738CB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5254FF7" w14:textId="2D6ACF30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2379785F" w14:textId="759B3F9F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50</w:t>
            </w:r>
          </w:p>
        </w:tc>
      </w:tr>
      <w:tr w:rsidR="00EF6904" w14:paraId="030BAF4B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4193ED4" w14:textId="77777777" w:rsidR="00EF6904" w:rsidRPr="00C36620" w:rsidRDefault="00EF6904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78BECF5" w14:textId="599D5F7B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s_name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E0E57B5" w14:textId="649F4FA6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nvarchar</w:t>
            </w:r>
          </w:p>
        </w:tc>
        <w:tc>
          <w:tcPr>
            <w:tcW w:w="1300" w:type="pct"/>
          </w:tcPr>
          <w:p w14:paraId="77479963" w14:textId="4EBF8EA3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0D4549E" w14:textId="25CFDC4E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3CBEE95F" w14:textId="3243750D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50</w:t>
            </w:r>
          </w:p>
        </w:tc>
      </w:tr>
      <w:tr w:rsidR="00EF6904" w14:paraId="65A841A7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7C241DC" w14:textId="77777777" w:rsidR="00EF6904" w:rsidRPr="00C36620" w:rsidRDefault="00EF6904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2657AAC" w14:textId="08451552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s_patronymic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A200BF4" w14:textId="317E5AD9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nvarchar</w:t>
            </w:r>
          </w:p>
        </w:tc>
        <w:tc>
          <w:tcPr>
            <w:tcW w:w="1300" w:type="pct"/>
          </w:tcPr>
          <w:p w14:paraId="5A773F98" w14:textId="576FFF70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BCF8DA6" w14:textId="7EA745E6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5479F491" w14:textId="72317D11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50</w:t>
            </w:r>
          </w:p>
        </w:tc>
      </w:tr>
      <w:tr w:rsidR="00EF6904" w14:paraId="673F1402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6BD22A1" w14:textId="77777777" w:rsidR="00EF6904" w:rsidRPr="00C36620" w:rsidRDefault="00EF6904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0E65022" w14:textId="69490E5C" w:rsidR="00EF6904" w:rsidRDefault="00142F3F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_post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E9CF36E" w14:textId="78B29094" w:rsidR="00EF6904" w:rsidRDefault="00142F3F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300" w:type="pct"/>
          </w:tcPr>
          <w:p w14:paraId="46339CF3" w14:textId="756183CF" w:rsidR="00EF6904" w:rsidRDefault="00142F3F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518F5E3" w14:textId="390A9AC1" w:rsidR="00EF6904" w:rsidRDefault="00142F3F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699DD69C" w14:textId="2E702B06" w:rsidR="00EF6904" w:rsidRDefault="00142F3F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695FF8" w14:paraId="24F32A39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0A4E02" w14:textId="77777777" w:rsidR="00695FF8" w:rsidRPr="00C36620" w:rsidRDefault="00695FF8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E5F9CA3" w14:textId="4FF3D343" w:rsidR="00695FF8" w:rsidRDefault="00695FF8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_is_fired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508E111" w14:textId="327FEF30" w:rsidR="00695FF8" w:rsidRDefault="00695FF8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1300" w:type="pct"/>
          </w:tcPr>
          <w:p w14:paraId="70AF50CB" w14:textId="7107C65F" w:rsidR="00695FF8" w:rsidRDefault="00695FF8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0BB7343" w14:textId="525224B8" w:rsidR="00695FF8" w:rsidRDefault="00695FF8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02417A08" w14:textId="3BC0E49E" w:rsidR="00695FF8" w:rsidRDefault="008E7A01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68603F90" w14:textId="77777777" w:rsidR="00B512CB" w:rsidRDefault="00B512CB" w:rsidP="00B512CB">
      <w:pPr>
        <w:pStyle w:val="MainText"/>
      </w:pPr>
    </w:p>
    <w:p w14:paraId="1A9C75C5" w14:textId="4CAEFFD4" w:rsidR="00B512CB" w:rsidRPr="00F455E2" w:rsidRDefault="00B512CB" w:rsidP="00B512CB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 w:rsidR="009A25BB">
        <w:rPr>
          <w:lang w:val="en-US"/>
        </w:rPr>
        <w:t>PaymentType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B512CB" w14:paraId="68126932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F5EB46B" w14:textId="77777777" w:rsidR="00B512CB" w:rsidRPr="00173F36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3C735D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D22B8C8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3817D68E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58ECFD8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52C8452B" w14:textId="77777777" w:rsidR="00B512CB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07630204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55A968E" w14:textId="6A9D4D8F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F4E94F0" w14:textId="5F515D17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t_id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B47C61" w14:textId="34798EA4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3B1449C3" w14:textId="3661EBBE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45EA458" w14:textId="659D9A68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0DD38A08" w14:textId="6A39856F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7B71B0FA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C511443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D83531D" w14:textId="3A8EEAEE" w:rsidR="00B512CB" w:rsidRPr="00EB1194" w:rsidRDefault="00EB1194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t_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185447" w14:textId="2900BAC0" w:rsidR="00B512CB" w:rsidRPr="00F73402" w:rsidRDefault="00F7340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342" w:type="pct"/>
          </w:tcPr>
          <w:p w14:paraId="3A661257" w14:textId="1C0918DD" w:rsidR="00B512CB" w:rsidRPr="00F73402" w:rsidRDefault="00F7340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DA78AE" w14:textId="240BAA35" w:rsidR="00B512CB" w:rsidRPr="00F73402" w:rsidRDefault="00F7340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7054ACAF" w14:textId="442EC8A3" w:rsidR="00B512CB" w:rsidRPr="00F73402" w:rsidRDefault="00F7340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75</w:t>
            </w:r>
          </w:p>
        </w:tc>
      </w:tr>
    </w:tbl>
    <w:p w14:paraId="721249A5" w14:textId="77777777" w:rsidR="00B512CB" w:rsidRDefault="00B512CB" w:rsidP="00B512CB">
      <w:pPr>
        <w:pStyle w:val="MainText"/>
      </w:pPr>
    </w:p>
    <w:p w14:paraId="65F827F8" w14:textId="33C5A397" w:rsidR="00B512CB" w:rsidRPr="00F455E2" w:rsidRDefault="00B512CB" w:rsidP="00B512CB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 w:rsidR="003B1EDB">
        <w:rPr>
          <w:lang w:val="en-US"/>
        </w:rPr>
        <w:t>Order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2"/>
        <w:gridCol w:w="1615"/>
        <w:gridCol w:w="1380"/>
        <w:gridCol w:w="2625"/>
        <w:gridCol w:w="1959"/>
        <w:gridCol w:w="1341"/>
      </w:tblGrid>
      <w:tr w:rsidR="00B512CB" w14:paraId="1E090CA0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C22513F" w14:textId="77777777" w:rsidR="00B512CB" w:rsidRPr="00173F36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B93DD44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29C4B74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41075B23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24017D2" w14:textId="77777777" w:rsidR="00B512CB" w:rsidRPr="008A048D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7FDEB66A" w14:textId="77777777" w:rsidR="00B512CB" w:rsidRDefault="00B512CB" w:rsidP="00A41E6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2DCE2D5D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C362360" w14:textId="64DF843F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3F7FE22" w14:textId="773546E0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id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BDD132C" w14:textId="68656921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6B35815B" w14:textId="0CF47BFE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EB0825B" w14:textId="72E2A40E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5485D877" w14:textId="60FDD865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460CAD6C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AF2459" w14:textId="7A4EFC44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F1242D3" w14:textId="1F2C77E3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customer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A9A5FFB" w14:textId="5B85F903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3F611D64" w14:textId="294B6DF5" w:rsidR="00B512CB" w:rsidRPr="00A95EE6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BB14CD0" w14:textId="2AE188D7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2BDC85FB" w14:textId="05637DFA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A95EE6" w14:paraId="5226201F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485CC6C" w14:textId="77777777" w:rsid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BFFF978" w14:textId="77777777" w:rsidR="00A95EE6" w:rsidRPr="008746E3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employe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61226D7" w14:textId="5973F79D" w:rsidR="00A95EE6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4168F36D" w14:textId="53A58A97" w:rsidR="00A95EE6" w:rsidRPr="00A95EE6" w:rsidRDefault="00F847DD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24F76F5" w14:textId="6C198A75" w:rsidR="00A95EE6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D939774" w14:textId="54E486C8" w:rsidR="00A95EE6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7A3B52EE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65EDC2" w14:textId="3FD76183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45F3067" w14:textId="119CCAB0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status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D09BE3" w14:textId="1CEA9EC9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57F91D58" w14:textId="5A089D71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AE7968F" w14:textId="312B7AFA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71879A67" w14:textId="5E1391E1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34304879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0E97BDB" w14:textId="521F1AC8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8416317" w14:textId="255C9E69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payment_typ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833DB9" w14:textId="4DF6E23D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18E3D048" w14:textId="178CD770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6BA072F" w14:textId="301F05BA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59B29CA5" w14:textId="2FD03BCE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746E3" w14:paraId="64542A6B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785C47B" w14:textId="77777777" w:rsidR="008746E3" w:rsidRDefault="008746E3" w:rsidP="00EB1194">
            <w:pPr>
              <w:pStyle w:val="TableText"/>
              <w:rPr>
                <w:lang w:val="en-US"/>
              </w:rPr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1CF6F90" w14:textId="700472E1" w:rsidR="008746E3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total_cost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DF7A8BA" w14:textId="3C6246CC" w:rsidR="008746E3" w:rsidRPr="00A95EE6" w:rsidRDefault="00597CDD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7110B100" w14:textId="11319FEF" w:rsidR="008746E3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8633E25" w14:textId="32E5ACB2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0253CFB6" w14:textId="62932A39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746E3" w14:paraId="5FE66364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3C812C" w14:textId="77777777" w:rsidR="008746E3" w:rsidRDefault="008746E3" w:rsidP="00EB1194">
            <w:pPr>
              <w:pStyle w:val="TableText"/>
              <w:rPr>
                <w:lang w:val="en-US"/>
              </w:rPr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0343127" w14:textId="1CD31C17" w:rsidR="008746E3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order_dat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D4E798A" w14:textId="366D5643" w:rsidR="008746E3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342" w:type="pct"/>
          </w:tcPr>
          <w:p w14:paraId="36996AD7" w14:textId="37D148CD" w:rsidR="008746E3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6A48D6D" w14:textId="79C5D0DF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1D267D6" w14:textId="42C7A51F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746E3" w14:paraId="6804E16A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CE9C7D4" w14:textId="77777777" w:rsidR="008746E3" w:rsidRDefault="008746E3" w:rsidP="00EB1194">
            <w:pPr>
              <w:pStyle w:val="TableText"/>
              <w:rPr>
                <w:lang w:val="en-US"/>
              </w:rPr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FA3BEC5" w14:textId="378F07B4" w:rsidR="008746E3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_payment_dat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7DA7297" w14:textId="17F39105" w:rsidR="008746E3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342" w:type="pct"/>
          </w:tcPr>
          <w:p w14:paraId="726B01B0" w14:textId="4DC61F47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E2CC04A" w14:textId="34EAE87C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5D99A64" w14:textId="00167CFE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3B591E54" w14:textId="77777777" w:rsidR="00B512CB" w:rsidRDefault="00B512CB" w:rsidP="00B512CB">
      <w:pPr>
        <w:pStyle w:val="MainText"/>
      </w:pPr>
    </w:p>
    <w:p w14:paraId="0332D6ED" w14:textId="21172698" w:rsidR="00B512CB" w:rsidRDefault="00D65097" w:rsidP="00A52B63">
      <w:pPr>
        <w:pStyle w:val="MainText"/>
      </w:pPr>
      <w:r>
        <w:t>Для отображения информационной модели рассматриваемого процесса используются следующие сущности:</w:t>
      </w:r>
    </w:p>
    <w:p w14:paraId="1030671E" w14:textId="5B12E020" w:rsidR="00D6509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Customer</w:t>
      </w:r>
      <w:r>
        <w:t>»</w:t>
      </w:r>
      <w:r w:rsidR="00C6694D" w:rsidRPr="00C6694D">
        <w:t xml:space="preserve"> – </w:t>
      </w:r>
      <w:r w:rsidR="00C6694D">
        <w:t xml:space="preserve">хранение информации о покупателе: </w:t>
      </w:r>
      <w:r w:rsidR="00C6694D">
        <w:rPr>
          <w:lang w:val="en-US"/>
        </w:rPr>
        <w:t>id</w:t>
      </w:r>
      <w:r w:rsidR="00C6694D" w:rsidRPr="00C6694D">
        <w:t xml:space="preserve"> </w:t>
      </w:r>
      <w:r w:rsidR="00C6694D">
        <w:t>покупателя, фамилия, имя, отчество, контактный телефон;</w:t>
      </w:r>
    </w:p>
    <w:p w14:paraId="5C9728CB" w14:textId="716465DD" w:rsidR="0063088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Employee</w:t>
      </w:r>
      <w:r>
        <w:t>»</w:t>
      </w:r>
      <w:r w:rsidR="00C6694D">
        <w:t xml:space="preserve"> –хранение информации о сотруднике магазина: табельный номер, </w:t>
      </w:r>
      <w:r w:rsidR="00C6694D">
        <w:rPr>
          <w:lang w:val="en-US"/>
        </w:rPr>
        <w:t>id</w:t>
      </w:r>
      <w:r w:rsidR="00C6694D">
        <w:t xml:space="preserve"> пользователя в системе, фамилия, имя, отчество, должность, флаг, уволен ли сотрудник;</w:t>
      </w:r>
    </w:p>
    <w:p w14:paraId="5E850708" w14:textId="77777777" w:rsidR="00996015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Order</w:t>
      </w:r>
      <w:r>
        <w:t>»</w:t>
      </w:r>
      <w:r w:rsidR="00C6694D">
        <w:t xml:space="preserve"> – хранение информации о заказе: </w:t>
      </w:r>
      <w:r w:rsidR="00C6694D">
        <w:rPr>
          <w:lang w:val="en-US"/>
        </w:rPr>
        <w:t>id</w:t>
      </w:r>
      <w:r w:rsidR="00C6694D">
        <w:t xml:space="preserve"> заказа, </w:t>
      </w:r>
      <w:r w:rsidR="00C6694D">
        <w:rPr>
          <w:lang w:val="en-US"/>
        </w:rPr>
        <w:t>id</w:t>
      </w:r>
      <w:r w:rsidR="00C6694D">
        <w:t xml:space="preserve"> покупателя, </w:t>
      </w:r>
      <w:r w:rsidR="00C6694D">
        <w:rPr>
          <w:lang w:val="en-US"/>
        </w:rPr>
        <w:t>id</w:t>
      </w:r>
      <w:r w:rsidR="00C6694D">
        <w:t xml:space="preserve"> сотрудника, принявшего заказ, </w:t>
      </w:r>
      <w:r w:rsidR="00C6694D">
        <w:rPr>
          <w:lang w:val="en-US"/>
        </w:rPr>
        <w:t>id</w:t>
      </w:r>
      <w:r w:rsidR="00C6694D">
        <w:t xml:space="preserve"> статуса заказа, </w:t>
      </w:r>
      <w:r w:rsidR="00C6694D">
        <w:rPr>
          <w:lang w:val="en-US"/>
        </w:rPr>
        <w:t>id</w:t>
      </w:r>
      <w:r w:rsidR="00C6694D">
        <w:t xml:space="preserve"> типа оплаты, общая стоимость заказа</w:t>
      </w:r>
      <w:r w:rsidR="004D5BE9">
        <w:t xml:space="preserve">, </w:t>
      </w:r>
    </w:p>
    <w:p w14:paraId="726D9294" w14:textId="45F18B97" w:rsidR="00630887" w:rsidRPr="00630887" w:rsidRDefault="004D5BE9" w:rsidP="00996015">
      <w:pPr>
        <w:pStyle w:val="MainText"/>
        <w:ind w:firstLine="0"/>
      </w:pPr>
      <w:r>
        <w:lastRenderedPageBreak/>
        <w:t>дата заказа, дата оплаты</w:t>
      </w:r>
      <w:r w:rsidR="002666A9">
        <w:t xml:space="preserve"> заказа.</w:t>
      </w:r>
    </w:p>
    <w:p w14:paraId="6A04E184" w14:textId="3F8E4C22" w:rsidR="0063088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OrderStatus</w:t>
      </w:r>
      <w:r>
        <w:t>»</w:t>
      </w:r>
      <w:r w:rsidR="000F165F">
        <w:t xml:space="preserve"> – хранение информации о статусах заказов: </w:t>
      </w:r>
      <w:r w:rsidR="000F165F">
        <w:rPr>
          <w:lang w:val="en-US"/>
        </w:rPr>
        <w:t>id</w:t>
      </w:r>
      <w:r w:rsidR="000F165F">
        <w:t xml:space="preserve"> статуса, наименование статуса заказа;</w:t>
      </w:r>
    </w:p>
    <w:p w14:paraId="48616C74" w14:textId="61E87504" w:rsidR="0063088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PaymentType</w:t>
      </w:r>
      <w:r>
        <w:t>»</w:t>
      </w:r>
      <w:r w:rsidR="000F165F">
        <w:t xml:space="preserve"> – хранение информации о типе оплаты: </w:t>
      </w:r>
      <w:r w:rsidR="000F165F">
        <w:rPr>
          <w:lang w:val="en-US"/>
        </w:rPr>
        <w:t>id</w:t>
      </w:r>
      <w:r w:rsidR="000F165F">
        <w:t xml:space="preserve"> типа оплаты, наименование типа оплаты;</w:t>
      </w:r>
    </w:p>
    <w:p w14:paraId="71234945" w14:textId="2E49506A" w:rsidR="0063088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Product</w:t>
      </w:r>
      <w:r>
        <w:t>»</w:t>
      </w:r>
      <w:r w:rsidR="001A1F27">
        <w:t xml:space="preserve"> – хранение информации о товаре: артикул, </w:t>
      </w:r>
      <w:r w:rsidR="001A1F27">
        <w:rPr>
          <w:lang w:val="en-US"/>
        </w:rPr>
        <w:t>id</w:t>
      </w:r>
      <w:r w:rsidR="001A1F27">
        <w:t xml:space="preserve"> типа товара, наименование, производитель, цена, описание, количество на складе, флаг, удалён ли товар</w:t>
      </w:r>
      <w:r w:rsidR="005611FB">
        <w:t>;</w:t>
      </w:r>
    </w:p>
    <w:p w14:paraId="2EBBFB26" w14:textId="76E4AB91" w:rsidR="00630887" w:rsidRPr="00630887" w:rsidRDefault="00447B0E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ProductType</w:t>
      </w:r>
      <w:r>
        <w:t xml:space="preserve">» – хранение информации о типе товара: </w:t>
      </w:r>
      <w:r>
        <w:rPr>
          <w:lang w:val="en-US"/>
        </w:rPr>
        <w:t>id</w:t>
      </w:r>
      <w:r>
        <w:t xml:space="preserve"> типа товара, наименование типа товара;</w:t>
      </w:r>
    </w:p>
    <w:p w14:paraId="4636CA5E" w14:textId="6581FA6F" w:rsidR="00630887" w:rsidRDefault="00447B0E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User</w:t>
      </w:r>
      <w:r>
        <w:t xml:space="preserve">» – хранение информации о пользователе системы: </w:t>
      </w:r>
      <w:r>
        <w:rPr>
          <w:lang w:val="en-US"/>
        </w:rPr>
        <w:t>id</w:t>
      </w:r>
      <w:r>
        <w:t xml:space="preserve"> пользователя, логин, пароль.</w:t>
      </w:r>
    </w:p>
    <w:p w14:paraId="73124278" w14:textId="77777777" w:rsidR="00FC60F9" w:rsidRDefault="00FC60F9" w:rsidP="00A52B63">
      <w:pPr>
        <w:pStyle w:val="MainText"/>
      </w:pPr>
    </w:p>
    <w:p w14:paraId="73EF3CFD" w14:textId="77777777" w:rsidR="00A52B63" w:rsidRDefault="00A52B63" w:rsidP="00A52B63">
      <w:pPr>
        <w:pStyle w:val="SectionHeader"/>
        <w:numPr>
          <w:ilvl w:val="0"/>
          <w:numId w:val="0"/>
        </w:numPr>
        <w:ind w:firstLine="709"/>
        <w:sectPr w:rsidR="00A52B63" w:rsidSect="004D5BE9">
          <w:pgSz w:w="11906" w:h="16838"/>
          <w:pgMar w:top="851" w:right="624" w:bottom="1644" w:left="1474" w:header="0" w:footer="0" w:gutter="0"/>
          <w:cols w:space="708"/>
          <w:docGrid w:linePitch="360"/>
        </w:sectPr>
      </w:pPr>
    </w:p>
    <w:p w14:paraId="35D7B1C9" w14:textId="3FBAE6D0" w:rsidR="00A52B63" w:rsidRDefault="00A52B63" w:rsidP="00A52B63">
      <w:pPr>
        <w:pStyle w:val="SectionHeader"/>
      </w:pPr>
      <w:bookmarkStart w:id="10" w:name="_Toc122090299"/>
      <w:r>
        <w:lastRenderedPageBreak/>
        <w:t>Проектирование архитектуры проекта</w:t>
      </w:r>
      <w:bookmarkEnd w:id="10"/>
    </w:p>
    <w:p w14:paraId="22D38E63" w14:textId="22419F7E" w:rsidR="00A52B63" w:rsidRDefault="00BE6315" w:rsidP="00BE6315">
      <w:pPr>
        <w:pStyle w:val="SubsectionHeader"/>
      </w:pPr>
      <w:bookmarkStart w:id="11" w:name="_Toc122090300"/>
      <w:r>
        <w:t>Разработка диаграммы взаимодействия</w:t>
      </w:r>
      <w:bookmarkEnd w:id="11"/>
    </w:p>
    <w:p w14:paraId="1D8FA2A0" w14:textId="4E397EB5" w:rsidR="0060695C" w:rsidRDefault="0060695C" w:rsidP="0060695C">
      <w:pPr>
        <w:pStyle w:val="MainText"/>
      </w:pPr>
      <w:r w:rsidRPr="0060695C">
        <w:t xml:space="preserve">Для описания процессов, происходящих в клиентской части </w:t>
      </w:r>
      <w:r w:rsidRPr="0060695C">
        <w:rPr>
          <w:lang w:val="en-US"/>
        </w:rPr>
        <w:t>web</w:t>
      </w:r>
      <w:r w:rsidRPr="0060695C">
        <w:t>-приложения, была разработана диаграмма взаимодействия. Она описывает все на данный момент реализованные варианты использования приложения, которые доступны пользователю. Диаграмма взаимодействия представлена в графической части.</w:t>
      </w:r>
    </w:p>
    <w:p w14:paraId="1EA87896" w14:textId="77777777" w:rsidR="00802414" w:rsidRDefault="00802414" w:rsidP="0060695C">
      <w:pPr>
        <w:pStyle w:val="MainText"/>
      </w:pPr>
      <w:r>
        <w:t xml:space="preserve">Архитектура АСОИ представлена паттерном </w:t>
      </w:r>
      <w:r>
        <w:rPr>
          <w:lang w:val="en-US"/>
        </w:rPr>
        <w:t>Model</w:t>
      </w:r>
      <w:r w:rsidRPr="00802414">
        <w:t>-</w:t>
      </w:r>
      <w:r>
        <w:rPr>
          <w:lang w:val="en-US"/>
        </w:rPr>
        <w:t>View</w:t>
      </w:r>
      <w:r w:rsidRPr="00802414">
        <w:t>-</w:t>
      </w:r>
      <w:r>
        <w:rPr>
          <w:lang w:val="en-US"/>
        </w:rPr>
        <w:t>Controller</w:t>
      </w:r>
      <w:r w:rsidRPr="00802414">
        <w:t xml:space="preserve">, </w:t>
      </w:r>
      <w:r>
        <w:t>где:</w:t>
      </w:r>
    </w:p>
    <w:p w14:paraId="3A8F2CCD" w14:textId="4749A4A2" w:rsidR="00802414" w:rsidRDefault="00802414" w:rsidP="00802414">
      <w:pPr>
        <w:pStyle w:val="MainText"/>
        <w:numPr>
          <w:ilvl w:val="0"/>
          <w:numId w:val="35"/>
        </w:numPr>
      </w:pPr>
      <w:r>
        <w:t>модель (Model) предоставляет данные и реагирует на команды контроллера, изменяя своё состояние</w:t>
      </w:r>
      <w:r w:rsidR="0063220E">
        <w:t>;</w:t>
      </w:r>
    </w:p>
    <w:p w14:paraId="21B68EC3" w14:textId="2F7A42C1" w:rsidR="00802414" w:rsidRDefault="00802414" w:rsidP="00802414">
      <w:pPr>
        <w:pStyle w:val="MainText"/>
        <w:numPr>
          <w:ilvl w:val="0"/>
          <w:numId w:val="35"/>
        </w:numPr>
      </w:pPr>
      <w:r>
        <w:t>представление (View) отвечает за отображение данных модели пользователю, реагируя на изменения модели</w:t>
      </w:r>
      <w:r w:rsidR="0063220E">
        <w:t>;</w:t>
      </w:r>
    </w:p>
    <w:p w14:paraId="2AF2C7DA" w14:textId="57D1FD01" w:rsidR="00802414" w:rsidRDefault="00802414" w:rsidP="00802414">
      <w:pPr>
        <w:pStyle w:val="MainText"/>
        <w:numPr>
          <w:ilvl w:val="0"/>
          <w:numId w:val="35"/>
        </w:numPr>
      </w:pPr>
      <w:r>
        <w:t>контроллер (Controller) интерпретирует действия пользователя, оповещая модель о необходимости изменений.</w:t>
      </w:r>
    </w:p>
    <w:p w14:paraId="1D17F327" w14:textId="0770B9BA" w:rsidR="00802414" w:rsidRPr="0060695C" w:rsidRDefault="00CC5108" w:rsidP="0060695C">
      <w:pPr>
        <w:pStyle w:val="MainText"/>
      </w:pPr>
      <w:r w:rsidRPr="002B0D65">
        <w:rPr>
          <w:szCs w:val="26"/>
        </w:rPr>
        <w:t>Формами или интерфейсами взаимодействия с пользователем в данном прило</w:t>
      </w:r>
      <w:r>
        <w:rPr>
          <w:szCs w:val="26"/>
        </w:rPr>
        <w:t>ж</w:t>
      </w:r>
      <w:r w:rsidRPr="002B0D65">
        <w:rPr>
          <w:szCs w:val="26"/>
        </w:rPr>
        <w:t>ении являются JSP-страницы, написанные на HTML</w:t>
      </w:r>
      <w:r>
        <w:rPr>
          <w:szCs w:val="26"/>
        </w:rPr>
        <w:t xml:space="preserve"> и </w:t>
      </w:r>
      <w:r w:rsidRPr="002B0D65">
        <w:rPr>
          <w:szCs w:val="26"/>
        </w:rPr>
        <w:t>CSS, с испол</w:t>
      </w:r>
      <w:r>
        <w:rPr>
          <w:szCs w:val="26"/>
        </w:rPr>
        <w:t>ь</w:t>
      </w:r>
      <w:r w:rsidRPr="002B0D65">
        <w:rPr>
          <w:szCs w:val="26"/>
        </w:rPr>
        <w:t xml:space="preserve">зованием </w:t>
      </w:r>
      <w:r w:rsidR="00C9513C">
        <w:rPr>
          <w:szCs w:val="26"/>
        </w:rPr>
        <w:t>фреймворка</w:t>
      </w:r>
      <w:r>
        <w:rPr>
          <w:szCs w:val="26"/>
        </w:rPr>
        <w:t xml:space="preserve"> </w:t>
      </w:r>
      <w:r w:rsidRPr="002B0D65">
        <w:rPr>
          <w:szCs w:val="26"/>
        </w:rPr>
        <w:t>Bootstrap</w:t>
      </w:r>
      <w:r w:rsidR="00323500">
        <w:rPr>
          <w:szCs w:val="26"/>
        </w:rPr>
        <w:t>4</w:t>
      </w:r>
      <w:r>
        <w:rPr>
          <w:szCs w:val="26"/>
        </w:rPr>
        <w:t>.</w:t>
      </w:r>
      <w:r w:rsidRPr="00CC5108">
        <w:rPr>
          <w:szCs w:val="26"/>
        </w:rPr>
        <w:t xml:space="preserve"> </w:t>
      </w:r>
      <w:r w:rsidR="00802414">
        <w:t xml:space="preserve">Для связи приложения с базой данных используется библиотека </w:t>
      </w:r>
      <w:r w:rsidR="00802414">
        <w:rPr>
          <w:lang w:val="en-US"/>
        </w:rPr>
        <w:t>Entity</w:t>
      </w:r>
      <w:r w:rsidR="00802414" w:rsidRPr="00802414">
        <w:t xml:space="preserve"> </w:t>
      </w:r>
      <w:r w:rsidR="00802414">
        <w:rPr>
          <w:lang w:val="en-US"/>
        </w:rPr>
        <w:t>Framework</w:t>
      </w:r>
      <w:r w:rsidR="00802414" w:rsidRPr="00802414">
        <w:t xml:space="preserve"> </w:t>
      </w:r>
      <w:r w:rsidR="00802414">
        <w:rPr>
          <w:lang w:val="en-US"/>
        </w:rPr>
        <w:t>Core</w:t>
      </w:r>
      <w:r w:rsidR="00802414" w:rsidRPr="00802414">
        <w:t>.</w:t>
      </w:r>
    </w:p>
    <w:p w14:paraId="2A5E9BFC" w14:textId="77777777" w:rsidR="0060695C" w:rsidRPr="0060695C" w:rsidRDefault="0060695C" w:rsidP="0060695C">
      <w:pPr>
        <w:pStyle w:val="MainText"/>
      </w:pPr>
      <w:r w:rsidRPr="0060695C">
        <w:t>В таблице 3.1 перечислены классы, реализованные в ходе разработки приложения.</w:t>
      </w:r>
    </w:p>
    <w:p w14:paraId="2661DAC8" w14:textId="320B3108" w:rsidR="00003490" w:rsidRDefault="00003490" w:rsidP="00A52B63">
      <w:pPr>
        <w:pStyle w:val="MainText"/>
      </w:pPr>
    </w:p>
    <w:p w14:paraId="7264D8C5" w14:textId="5FF12AC7" w:rsidR="000B469E" w:rsidRDefault="003775E9" w:rsidP="00C318CC">
      <w:pPr>
        <w:pStyle w:val="TableHeader"/>
        <w:numPr>
          <w:ilvl w:val="0"/>
          <w:numId w:val="36"/>
        </w:numPr>
      </w:pPr>
      <w:r>
        <w:t>Классы АСО</w:t>
      </w:r>
      <w:r w:rsidR="001B26B3">
        <w:t>И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C318CC" w14:paraId="0EEAB154" w14:textId="77777777" w:rsidTr="00C318CC">
        <w:tc>
          <w:tcPr>
            <w:tcW w:w="4899" w:type="dxa"/>
          </w:tcPr>
          <w:p w14:paraId="28A2B74A" w14:textId="57DA63E0" w:rsidR="00C318CC" w:rsidRPr="004346B4" w:rsidRDefault="004346B4" w:rsidP="004128DF">
            <w:pPr>
              <w:pStyle w:val="TableText"/>
              <w:jc w:val="center"/>
            </w:pPr>
            <w:r>
              <w:t>Имя класса</w:t>
            </w:r>
          </w:p>
        </w:tc>
        <w:tc>
          <w:tcPr>
            <w:tcW w:w="4899" w:type="dxa"/>
          </w:tcPr>
          <w:p w14:paraId="055E54DF" w14:textId="0B64FCD6" w:rsidR="00C318CC" w:rsidRDefault="004346B4" w:rsidP="004128DF">
            <w:pPr>
              <w:pStyle w:val="TableText"/>
              <w:jc w:val="center"/>
            </w:pPr>
            <w:r>
              <w:t>Стереотип класса</w:t>
            </w:r>
          </w:p>
        </w:tc>
      </w:tr>
      <w:tr w:rsidR="00C318CC" w14:paraId="45C11830" w14:textId="77777777" w:rsidTr="00C318CC">
        <w:tc>
          <w:tcPr>
            <w:tcW w:w="4899" w:type="dxa"/>
          </w:tcPr>
          <w:p w14:paraId="5CA18D79" w14:textId="12E7BC29" w:rsidR="00C318CC" w:rsidRPr="00190831" w:rsidRDefault="00190831" w:rsidP="00C318CC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ustomer</w:t>
            </w:r>
          </w:p>
        </w:tc>
        <w:tc>
          <w:tcPr>
            <w:tcW w:w="4899" w:type="dxa"/>
          </w:tcPr>
          <w:p w14:paraId="3CBD505F" w14:textId="4397ED8C" w:rsidR="00C318CC" w:rsidRPr="00190831" w:rsidRDefault="00190831" w:rsidP="00C318CC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524064" w14:paraId="11EE7C26" w14:textId="77777777" w:rsidTr="00C318CC">
        <w:tc>
          <w:tcPr>
            <w:tcW w:w="4899" w:type="dxa"/>
          </w:tcPr>
          <w:p w14:paraId="071D9A98" w14:textId="20CD2253" w:rsidR="00524064" w:rsidRPr="00524064" w:rsidRDefault="00524064" w:rsidP="0052406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Employee</w:t>
            </w:r>
          </w:p>
        </w:tc>
        <w:tc>
          <w:tcPr>
            <w:tcW w:w="4899" w:type="dxa"/>
          </w:tcPr>
          <w:p w14:paraId="15C06BA6" w14:textId="08855C39" w:rsidR="00524064" w:rsidRDefault="00524064" w:rsidP="00524064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524064" w14:paraId="5D5EFD98" w14:textId="77777777" w:rsidTr="00C318CC">
        <w:tc>
          <w:tcPr>
            <w:tcW w:w="4899" w:type="dxa"/>
          </w:tcPr>
          <w:p w14:paraId="1A33067E" w14:textId="16294938" w:rsidR="00524064" w:rsidRPr="00524064" w:rsidRDefault="00524064" w:rsidP="0052406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rder</w:t>
            </w:r>
          </w:p>
        </w:tc>
        <w:tc>
          <w:tcPr>
            <w:tcW w:w="4899" w:type="dxa"/>
          </w:tcPr>
          <w:p w14:paraId="328CC499" w14:textId="6494C83E" w:rsidR="00524064" w:rsidRDefault="00524064" w:rsidP="00524064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524064" w14:paraId="553AB9F5" w14:textId="77777777" w:rsidTr="00C318CC">
        <w:tc>
          <w:tcPr>
            <w:tcW w:w="4899" w:type="dxa"/>
          </w:tcPr>
          <w:p w14:paraId="7E6014DA" w14:textId="2CCE7417" w:rsidR="00524064" w:rsidRPr="00524064" w:rsidRDefault="00524064" w:rsidP="0052406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rderStatus</w:t>
            </w:r>
          </w:p>
        </w:tc>
        <w:tc>
          <w:tcPr>
            <w:tcW w:w="4899" w:type="dxa"/>
          </w:tcPr>
          <w:p w14:paraId="470CE85B" w14:textId="45ABC9CD" w:rsidR="00524064" w:rsidRDefault="00524064" w:rsidP="00524064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524064" w14:paraId="61FED02E" w14:textId="77777777" w:rsidTr="00C318CC">
        <w:tc>
          <w:tcPr>
            <w:tcW w:w="4899" w:type="dxa"/>
          </w:tcPr>
          <w:p w14:paraId="1E9B47AE" w14:textId="0365E7EE" w:rsidR="00524064" w:rsidRPr="00524064" w:rsidRDefault="00524064" w:rsidP="0052406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aymentType</w:t>
            </w:r>
          </w:p>
        </w:tc>
        <w:tc>
          <w:tcPr>
            <w:tcW w:w="4899" w:type="dxa"/>
          </w:tcPr>
          <w:p w14:paraId="4619AC96" w14:textId="6DEA803C" w:rsidR="00524064" w:rsidRDefault="00524064" w:rsidP="00524064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524064" w14:paraId="3A017AF8" w14:textId="77777777" w:rsidTr="00C318CC">
        <w:tc>
          <w:tcPr>
            <w:tcW w:w="4899" w:type="dxa"/>
          </w:tcPr>
          <w:p w14:paraId="0F63655D" w14:textId="012A5F66" w:rsidR="00524064" w:rsidRPr="00524064" w:rsidRDefault="00524064" w:rsidP="0052406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roduct</w:t>
            </w:r>
          </w:p>
        </w:tc>
        <w:tc>
          <w:tcPr>
            <w:tcW w:w="4899" w:type="dxa"/>
          </w:tcPr>
          <w:p w14:paraId="7334572E" w14:textId="21852CF5" w:rsidR="00524064" w:rsidRDefault="00524064" w:rsidP="00524064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524064" w14:paraId="007A7A85" w14:textId="77777777" w:rsidTr="00C318CC">
        <w:tc>
          <w:tcPr>
            <w:tcW w:w="4899" w:type="dxa"/>
          </w:tcPr>
          <w:p w14:paraId="6D0CFCDB" w14:textId="1B9E889E" w:rsidR="00524064" w:rsidRPr="00524064" w:rsidRDefault="00524064" w:rsidP="0052406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roductType</w:t>
            </w:r>
          </w:p>
        </w:tc>
        <w:tc>
          <w:tcPr>
            <w:tcW w:w="4899" w:type="dxa"/>
          </w:tcPr>
          <w:p w14:paraId="264D59CB" w14:textId="4D60BA3D" w:rsidR="00524064" w:rsidRDefault="00524064" w:rsidP="00524064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524064" w14:paraId="5379A13E" w14:textId="77777777" w:rsidTr="00C318CC">
        <w:tc>
          <w:tcPr>
            <w:tcW w:w="4899" w:type="dxa"/>
          </w:tcPr>
          <w:p w14:paraId="29BC9F25" w14:textId="5840959A" w:rsidR="00524064" w:rsidRPr="00524064" w:rsidRDefault="00524064" w:rsidP="0052406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hoppingCart</w:t>
            </w:r>
          </w:p>
        </w:tc>
        <w:tc>
          <w:tcPr>
            <w:tcW w:w="4899" w:type="dxa"/>
          </w:tcPr>
          <w:p w14:paraId="443229C7" w14:textId="244495B8" w:rsidR="00524064" w:rsidRDefault="00524064" w:rsidP="00524064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26740B" w14:paraId="5DA97CB8" w14:textId="77777777" w:rsidTr="009A5CB5">
        <w:tc>
          <w:tcPr>
            <w:tcW w:w="4899" w:type="dxa"/>
          </w:tcPr>
          <w:p w14:paraId="733D4167" w14:textId="77777777" w:rsidR="0026740B" w:rsidRPr="00524064" w:rsidRDefault="0026740B" w:rsidP="009F0B96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ser</w:t>
            </w:r>
          </w:p>
        </w:tc>
        <w:tc>
          <w:tcPr>
            <w:tcW w:w="4899" w:type="dxa"/>
          </w:tcPr>
          <w:p w14:paraId="1002FCD0" w14:textId="77777777" w:rsidR="0026740B" w:rsidRDefault="0026740B" w:rsidP="009F0B96">
            <w:pPr>
              <w:pStyle w:val="TableText"/>
            </w:pPr>
            <w:r>
              <w:t>«</w:t>
            </w:r>
            <w:r>
              <w:rPr>
                <w:lang w:val="en-US"/>
              </w:rPr>
              <w:t>entity</w:t>
            </w:r>
            <w:r>
              <w:t>»</w:t>
            </w:r>
          </w:p>
        </w:tc>
      </w:tr>
      <w:tr w:rsidR="0026740B" w:rsidRPr="00190831" w14:paraId="0E7FAF34" w14:textId="77777777" w:rsidTr="009A5CB5">
        <w:tc>
          <w:tcPr>
            <w:tcW w:w="4899" w:type="dxa"/>
          </w:tcPr>
          <w:p w14:paraId="5D04079B" w14:textId="6F46C99A" w:rsidR="0026740B" w:rsidRPr="00190831" w:rsidRDefault="0026740B" w:rsidP="0026740B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ustomersController</w:t>
            </w:r>
          </w:p>
        </w:tc>
        <w:tc>
          <w:tcPr>
            <w:tcW w:w="4899" w:type="dxa"/>
          </w:tcPr>
          <w:p w14:paraId="7EA4ACA2" w14:textId="094627BA" w:rsidR="0026740B" w:rsidRPr="00190831" w:rsidRDefault="0026740B" w:rsidP="0026740B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26740B" w14:paraId="4E26C8EC" w14:textId="77777777" w:rsidTr="009A5CB5">
        <w:tc>
          <w:tcPr>
            <w:tcW w:w="4899" w:type="dxa"/>
          </w:tcPr>
          <w:p w14:paraId="5371042E" w14:textId="29A184BC" w:rsidR="0026740B" w:rsidRPr="00524064" w:rsidRDefault="0026740B" w:rsidP="0026740B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EmployeesController</w:t>
            </w:r>
          </w:p>
        </w:tc>
        <w:tc>
          <w:tcPr>
            <w:tcW w:w="4899" w:type="dxa"/>
          </w:tcPr>
          <w:p w14:paraId="31BA2B95" w14:textId="286CBBD4" w:rsidR="0026740B" w:rsidRDefault="0026740B" w:rsidP="0026740B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26740B" w14:paraId="0B60117F" w14:textId="77777777" w:rsidTr="009A5CB5">
        <w:tc>
          <w:tcPr>
            <w:tcW w:w="4899" w:type="dxa"/>
          </w:tcPr>
          <w:p w14:paraId="40F6DEC0" w14:textId="7068A80F" w:rsidR="0026740B" w:rsidRPr="00524064" w:rsidRDefault="0026740B" w:rsidP="0026740B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rdersController</w:t>
            </w:r>
          </w:p>
        </w:tc>
        <w:tc>
          <w:tcPr>
            <w:tcW w:w="4899" w:type="dxa"/>
          </w:tcPr>
          <w:p w14:paraId="59CC3D7F" w14:textId="20DAAC87" w:rsidR="0026740B" w:rsidRDefault="0026740B" w:rsidP="0026740B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26740B" w14:paraId="7A9E041F" w14:textId="77777777" w:rsidTr="009A5CB5">
        <w:tc>
          <w:tcPr>
            <w:tcW w:w="4899" w:type="dxa"/>
          </w:tcPr>
          <w:p w14:paraId="7F8BFF3D" w14:textId="2B9C92E2" w:rsidR="0026740B" w:rsidRPr="00524064" w:rsidRDefault="0026740B" w:rsidP="0026740B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rderStatusController</w:t>
            </w:r>
          </w:p>
        </w:tc>
        <w:tc>
          <w:tcPr>
            <w:tcW w:w="4899" w:type="dxa"/>
          </w:tcPr>
          <w:p w14:paraId="38CBB9A7" w14:textId="6D1A9F54" w:rsidR="0026740B" w:rsidRDefault="0026740B" w:rsidP="0026740B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26740B" w14:paraId="111447D8" w14:textId="77777777" w:rsidTr="009A5CB5">
        <w:tc>
          <w:tcPr>
            <w:tcW w:w="4899" w:type="dxa"/>
          </w:tcPr>
          <w:p w14:paraId="1B110BE8" w14:textId="69258BD6" w:rsidR="0026740B" w:rsidRPr="009A5CB5" w:rsidRDefault="0026740B" w:rsidP="0026740B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aymentTypesController</w:t>
            </w:r>
          </w:p>
        </w:tc>
        <w:tc>
          <w:tcPr>
            <w:tcW w:w="4899" w:type="dxa"/>
          </w:tcPr>
          <w:p w14:paraId="78027375" w14:textId="2D673C41" w:rsidR="0026740B" w:rsidRDefault="0026740B" w:rsidP="0026740B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26740B" w14:paraId="3A4720A0" w14:textId="77777777" w:rsidTr="009A5CB5">
        <w:tc>
          <w:tcPr>
            <w:tcW w:w="4899" w:type="dxa"/>
          </w:tcPr>
          <w:p w14:paraId="5214D227" w14:textId="77777777" w:rsidR="0026740B" w:rsidRPr="00524064" w:rsidRDefault="0026740B" w:rsidP="0026740B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roduct</w:t>
            </w:r>
          </w:p>
        </w:tc>
        <w:tc>
          <w:tcPr>
            <w:tcW w:w="4899" w:type="dxa"/>
          </w:tcPr>
          <w:p w14:paraId="03CF1436" w14:textId="69E6FB0C" w:rsidR="0026740B" w:rsidRDefault="0026740B" w:rsidP="0026740B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26740B" w14:paraId="11E49685" w14:textId="77777777" w:rsidTr="009A5CB5">
        <w:tc>
          <w:tcPr>
            <w:tcW w:w="4899" w:type="dxa"/>
          </w:tcPr>
          <w:p w14:paraId="55BB7F21" w14:textId="77777777" w:rsidR="0026740B" w:rsidRPr="00524064" w:rsidRDefault="0026740B" w:rsidP="0026740B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roductType</w:t>
            </w:r>
          </w:p>
        </w:tc>
        <w:tc>
          <w:tcPr>
            <w:tcW w:w="4899" w:type="dxa"/>
          </w:tcPr>
          <w:p w14:paraId="1508E923" w14:textId="14CAD11C" w:rsidR="0026740B" w:rsidRDefault="0026740B" w:rsidP="0026740B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26740B" w14:paraId="1176A5BC" w14:textId="77777777" w:rsidTr="009A5CB5">
        <w:tc>
          <w:tcPr>
            <w:tcW w:w="4899" w:type="dxa"/>
          </w:tcPr>
          <w:p w14:paraId="096F25A4" w14:textId="77777777" w:rsidR="0026740B" w:rsidRPr="00524064" w:rsidRDefault="0026740B" w:rsidP="0026740B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ShoppingCart</w:t>
            </w:r>
          </w:p>
        </w:tc>
        <w:tc>
          <w:tcPr>
            <w:tcW w:w="4899" w:type="dxa"/>
          </w:tcPr>
          <w:p w14:paraId="0803B656" w14:textId="6F790B7E" w:rsidR="0026740B" w:rsidRDefault="0026740B" w:rsidP="0026740B">
            <w:pPr>
              <w:pStyle w:val="TableText"/>
            </w:pPr>
            <w:r w:rsidRPr="00BF565B">
              <w:t>«</w:t>
            </w:r>
            <w:r w:rsidRPr="00BF565B">
              <w:rPr>
                <w:lang w:val="en-US"/>
              </w:rPr>
              <w:t>controller</w:t>
            </w:r>
            <w:r w:rsidRPr="00BF565B">
              <w:t>»</w:t>
            </w:r>
          </w:p>
        </w:tc>
      </w:tr>
      <w:tr w:rsidR="00B02104" w14:paraId="7314BA3C" w14:textId="77777777" w:rsidTr="00C318CC">
        <w:tc>
          <w:tcPr>
            <w:tcW w:w="4899" w:type="dxa"/>
          </w:tcPr>
          <w:p w14:paraId="55FD4348" w14:textId="77777777" w:rsidR="00B02104" w:rsidRPr="00524064" w:rsidRDefault="00B02104" w:rsidP="0052406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sersController</w:t>
            </w:r>
          </w:p>
        </w:tc>
        <w:tc>
          <w:tcPr>
            <w:tcW w:w="4899" w:type="dxa"/>
          </w:tcPr>
          <w:p w14:paraId="700B0D93" w14:textId="77777777" w:rsidR="00B02104" w:rsidRDefault="00B02104" w:rsidP="00524064">
            <w:pPr>
              <w:pStyle w:val="TableText"/>
            </w:pPr>
            <w:r>
              <w:t>«</w:t>
            </w:r>
            <w:r>
              <w:rPr>
                <w:lang w:val="en-US"/>
              </w:rPr>
              <w:t>controller</w:t>
            </w:r>
            <w:r>
              <w:t>»</w:t>
            </w:r>
          </w:p>
        </w:tc>
      </w:tr>
    </w:tbl>
    <w:p w14:paraId="1D10B92E" w14:textId="77777777" w:rsidR="00C318CC" w:rsidRDefault="00C318CC" w:rsidP="00A52B63">
      <w:pPr>
        <w:pStyle w:val="MainText"/>
      </w:pPr>
    </w:p>
    <w:p w14:paraId="1FAD1C72" w14:textId="7B44558B" w:rsidR="00271D51" w:rsidRDefault="00271D51" w:rsidP="00271D51">
      <w:pPr>
        <w:pStyle w:val="SubsectionHeader"/>
      </w:pPr>
      <w:bookmarkStart w:id="12" w:name="_Toc122090301"/>
      <w:r>
        <w:lastRenderedPageBreak/>
        <w:t>Структура классов АСОИ</w:t>
      </w:r>
      <w:bookmarkEnd w:id="12"/>
    </w:p>
    <w:p w14:paraId="4E8AE396" w14:textId="77777777" w:rsidR="00AD23B9" w:rsidRDefault="00AD23B9" w:rsidP="00AD23B9">
      <w:pPr>
        <w:pStyle w:val="MainText"/>
      </w:pPr>
      <w:r>
        <w:t>Диаграмма классов – это диаграмма, которая демонстрирует общую структуру классов, их атрибутов и взаимосвязей между ними.</w:t>
      </w:r>
    </w:p>
    <w:p w14:paraId="7C587427" w14:textId="095F8DF7" w:rsidR="00C7501B" w:rsidRDefault="00AD23B9" w:rsidP="00DC6C1A">
      <w:pPr>
        <w:pStyle w:val="MainText"/>
      </w:pPr>
      <w:r>
        <w:t>Атрибуты класса определяют состав и структуру данных, которые хранятся в объектах этого класса. Каждый атрибут имеет имя и тип, определяющий, какие данные он представляет.</w:t>
      </w:r>
    </w:p>
    <w:p w14:paraId="686CE836" w14:textId="0B0E0DAA" w:rsidR="00C7501B" w:rsidRDefault="00C7501B" w:rsidP="00C7501B">
      <w:pPr>
        <w:pStyle w:val="TableHeader"/>
        <w:numPr>
          <w:ilvl w:val="0"/>
          <w:numId w:val="36"/>
        </w:numPr>
      </w:pPr>
      <w:r>
        <w:t>Интерфейс класса</w:t>
      </w:r>
      <w:r w:rsidR="00822BD9">
        <w:rPr>
          <w:lang w:val="en-US"/>
        </w:rPr>
        <w:t xml:space="preserve"> Customers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C7501B" w14:paraId="6121EEB1" w14:textId="77777777" w:rsidTr="0066439F">
        <w:tc>
          <w:tcPr>
            <w:tcW w:w="9798" w:type="dxa"/>
            <w:gridSpan w:val="2"/>
          </w:tcPr>
          <w:p w14:paraId="0FA2519F" w14:textId="23BF4B1C" w:rsidR="00C7501B" w:rsidRPr="00822BD9" w:rsidRDefault="00C7501B" w:rsidP="00C7501B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 w:rsidR="00822BD9">
              <w:rPr>
                <w:lang w:val="en-US"/>
              </w:rPr>
              <w:t>CustomersController</w:t>
            </w:r>
          </w:p>
        </w:tc>
      </w:tr>
      <w:tr w:rsidR="00C7501B" w14:paraId="78DE79DC" w14:textId="77777777" w:rsidTr="0066439F">
        <w:tc>
          <w:tcPr>
            <w:tcW w:w="9798" w:type="dxa"/>
            <w:gridSpan w:val="2"/>
          </w:tcPr>
          <w:p w14:paraId="34F6BDDC" w14:textId="3B630B29" w:rsidR="00C7501B" w:rsidRPr="00190831" w:rsidRDefault="00C7501B" w:rsidP="002A42E8">
            <w:pPr>
              <w:pStyle w:val="TableText"/>
              <w:jc w:val="center"/>
            </w:pPr>
            <w:r>
              <w:t>Поля</w:t>
            </w:r>
          </w:p>
        </w:tc>
      </w:tr>
      <w:tr w:rsidR="00C7501B" w14:paraId="2DCEEE11" w14:textId="77777777" w:rsidTr="0066439F">
        <w:tc>
          <w:tcPr>
            <w:tcW w:w="4899" w:type="dxa"/>
          </w:tcPr>
          <w:p w14:paraId="5E15570D" w14:textId="1EF35C22" w:rsidR="00C7501B" w:rsidRPr="00F15362" w:rsidRDefault="00F15362" w:rsidP="002A42E8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</w:tcPr>
          <w:p w14:paraId="73B97BCA" w14:textId="48749819" w:rsidR="00C7501B" w:rsidRDefault="00F15362" w:rsidP="002A42E8">
            <w:pPr>
              <w:pStyle w:val="TableText"/>
              <w:jc w:val="center"/>
            </w:pPr>
            <w:r>
              <w:t>Тип данных</w:t>
            </w:r>
          </w:p>
        </w:tc>
      </w:tr>
      <w:tr w:rsidR="00F15362" w14:paraId="6D96DBEE" w14:textId="77777777" w:rsidTr="0066439F">
        <w:tc>
          <w:tcPr>
            <w:tcW w:w="4899" w:type="dxa"/>
          </w:tcPr>
          <w:p w14:paraId="7F784DE8" w14:textId="303E1CA7" w:rsidR="00F15362" w:rsidRPr="004201CD" w:rsidRDefault="002A42E8" w:rsidP="004201CD">
            <w:pPr>
              <w:pStyle w:val="TableText"/>
            </w:pPr>
            <w:r w:rsidRPr="004201CD">
              <w:t>_context</w:t>
            </w:r>
          </w:p>
        </w:tc>
        <w:tc>
          <w:tcPr>
            <w:tcW w:w="4899" w:type="dxa"/>
          </w:tcPr>
          <w:p w14:paraId="4551C8F3" w14:textId="20665E8F" w:rsidR="00F15362" w:rsidRPr="004201CD" w:rsidRDefault="002A42E8" w:rsidP="004201CD">
            <w:pPr>
              <w:pStyle w:val="TableText"/>
            </w:pPr>
            <w:r w:rsidRPr="004201CD">
              <w:t>ApplicationContext</w:t>
            </w:r>
          </w:p>
        </w:tc>
      </w:tr>
      <w:tr w:rsidR="00C7501B" w14:paraId="242DBB40" w14:textId="77777777" w:rsidTr="0066439F">
        <w:tc>
          <w:tcPr>
            <w:tcW w:w="9798" w:type="dxa"/>
            <w:gridSpan w:val="2"/>
          </w:tcPr>
          <w:p w14:paraId="7E372259" w14:textId="00AC9BEE" w:rsidR="00C7501B" w:rsidRDefault="00C7501B" w:rsidP="002A42E8">
            <w:pPr>
              <w:pStyle w:val="TableText"/>
              <w:jc w:val="center"/>
            </w:pPr>
            <w:r>
              <w:t>Метод</w:t>
            </w:r>
            <w:r w:rsidR="00877095">
              <w:t>ы</w:t>
            </w:r>
          </w:p>
        </w:tc>
      </w:tr>
      <w:tr w:rsidR="00F15362" w14:paraId="63FD79FA" w14:textId="77777777" w:rsidTr="0066439F">
        <w:tc>
          <w:tcPr>
            <w:tcW w:w="4899" w:type="dxa"/>
          </w:tcPr>
          <w:p w14:paraId="2639F8E8" w14:textId="722227CD" w:rsidR="00F15362" w:rsidRDefault="00F15362" w:rsidP="002A42E8">
            <w:pPr>
              <w:pStyle w:val="TableText"/>
              <w:jc w:val="center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</w:tcPr>
          <w:p w14:paraId="190EB333" w14:textId="235DEA32" w:rsidR="00F15362" w:rsidRDefault="00F15362" w:rsidP="002A42E8">
            <w:pPr>
              <w:pStyle w:val="TableText"/>
              <w:jc w:val="center"/>
            </w:pPr>
            <w:r>
              <w:t>Тип данных</w:t>
            </w:r>
          </w:p>
        </w:tc>
      </w:tr>
      <w:tr w:rsidR="0037243D" w14:paraId="631333C3" w14:textId="77777777" w:rsidTr="0066439F">
        <w:tc>
          <w:tcPr>
            <w:tcW w:w="4899" w:type="dxa"/>
          </w:tcPr>
          <w:p w14:paraId="1FF4EB67" w14:textId="2A6DF6C4" w:rsidR="0037243D" w:rsidRPr="004201CD" w:rsidRDefault="00C81D56" w:rsidP="004201CD">
            <w:pPr>
              <w:pStyle w:val="TableText"/>
            </w:pPr>
            <w:r w:rsidRPr="004201CD">
              <w:t>Index</w:t>
            </w:r>
          </w:p>
        </w:tc>
        <w:tc>
          <w:tcPr>
            <w:tcW w:w="4899" w:type="dxa"/>
          </w:tcPr>
          <w:p w14:paraId="11F79B73" w14:textId="11351F1F" w:rsidR="0037243D" w:rsidRPr="004201CD" w:rsidRDefault="0037243D" w:rsidP="004201CD">
            <w:pPr>
              <w:pStyle w:val="TableText"/>
            </w:pPr>
            <w:r w:rsidRPr="004201CD">
              <w:t>Task&lt;IActionResult&gt;</w:t>
            </w:r>
          </w:p>
        </w:tc>
      </w:tr>
      <w:tr w:rsidR="0037243D" w14:paraId="73740293" w14:textId="77777777" w:rsidTr="0066439F">
        <w:tc>
          <w:tcPr>
            <w:tcW w:w="4899" w:type="dxa"/>
          </w:tcPr>
          <w:p w14:paraId="37EF2423" w14:textId="4314FD9B" w:rsidR="0037243D" w:rsidRPr="004201CD" w:rsidRDefault="00C81D56" w:rsidP="004201CD">
            <w:pPr>
              <w:pStyle w:val="TableText"/>
            </w:pPr>
            <w:r w:rsidRPr="004201CD">
              <w:t>Create</w:t>
            </w:r>
          </w:p>
        </w:tc>
        <w:tc>
          <w:tcPr>
            <w:tcW w:w="4899" w:type="dxa"/>
          </w:tcPr>
          <w:p w14:paraId="6C4A24D5" w14:textId="2FAD67A5" w:rsidR="0037243D" w:rsidRPr="004201CD" w:rsidRDefault="0037243D" w:rsidP="004201CD">
            <w:pPr>
              <w:pStyle w:val="TableText"/>
            </w:pPr>
            <w:r w:rsidRPr="004201CD">
              <w:t>IActionResult</w:t>
            </w:r>
          </w:p>
        </w:tc>
      </w:tr>
      <w:tr w:rsidR="0037243D" w14:paraId="552A04E1" w14:textId="77777777" w:rsidTr="0066439F">
        <w:tc>
          <w:tcPr>
            <w:tcW w:w="4899" w:type="dxa"/>
          </w:tcPr>
          <w:p w14:paraId="40D959A5" w14:textId="06433570" w:rsidR="0037243D" w:rsidRPr="004201CD" w:rsidRDefault="00456B38" w:rsidP="004201CD">
            <w:pPr>
              <w:pStyle w:val="TableText"/>
            </w:pPr>
            <w:r w:rsidRPr="004201CD">
              <w:t>Create</w:t>
            </w:r>
          </w:p>
        </w:tc>
        <w:tc>
          <w:tcPr>
            <w:tcW w:w="4899" w:type="dxa"/>
          </w:tcPr>
          <w:p w14:paraId="6D50F092" w14:textId="61ED1300" w:rsidR="0037243D" w:rsidRPr="004201CD" w:rsidRDefault="0037243D" w:rsidP="004201CD">
            <w:pPr>
              <w:pStyle w:val="TableText"/>
            </w:pPr>
            <w:r w:rsidRPr="004201CD">
              <w:t>Task&lt;IActionResult&gt;</w:t>
            </w:r>
          </w:p>
        </w:tc>
      </w:tr>
      <w:tr w:rsidR="0037243D" w14:paraId="5397E60A" w14:textId="77777777" w:rsidTr="0066439F">
        <w:tc>
          <w:tcPr>
            <w:tcW w:w="4899" w:type="dxa"/>
          </w:tcPr>
          <w:p w14:paraId="2C7AE80B" w14:textId="6C132C67" w:rsidR="0037243D" w:rsidRPr="004201CD" w:rsidRDefault="00456B38" w:rsidP="004201CD">
            <w:pPr>
              <w:pStyle w:val="TableText"/>
            </w:pPr>
            <w:r w:rsidRPr="004201CD">
              <w:t>Edit</w:t>
            </w:r>
          </w:p>
        </w:tc>
        <w:tc>
          <w:tcPr>
            <w:tcW w:w="4899" w:type="dxa"/>
          </w:tcPr>
          <w:p w14:paraId="0224A9EF" w14:textId="5EFEC5EF" w:rsidR="0037243D" w:rsidRPr="004201CD" w:rsidRDefault="0037243D" w:rsidP="004201CD">
            <w:pPr>
              <w:pStyle w:val="TableText"/>
            </w:pPr>
            <w:r w:rsidRPr="004201CD">
              <w:t>Task&lt;IActionResult&gt;</w:t>
            </w:r>
          </w:p>
        </w:tc>
      </w:tr>
      <w:tr w:rsidR="0037243D" w14:paraId="29141062" w14:textId="77777777" w:rsidTr="0066439F">
        <w:tc>
          <w:tcPr>
            <w:tcW w:w="4899" w:type="dxa"/>
          </w:tcPr>
          <w:p w14:paraId="113C968D" w14:textId="4311AD8F" w:rsidR="0037243D" w:rsidRPr="004201CD" w:rsidRDefault="00456B38" w:rsidP="004201CD">
            <w:pPr>
              <w:pStyle w:val="TableText"/>
            </w:pPr>
            <w:r w:rsidRPr="004201CD">
              <w:t>Edit</w:t>
            </w:r>
          </w:p>
        </w:tc>
        <w:tc>
          <w:tcPr>
            <w:tcW w:w="4899" w:type="dxa"/>
          </w:tcPr>
          <w:p w14:paraId="5C6851B9" w14:textId="6EFC40FB" w:rsidR="0037243D" w:rsidRPr="004201CD" w:rsidRDefault="0037243D" w:rsidP="004201CD">
            <w:pPr>
              <w:pStyle w:val="TableText"/>
            </w:pPr>
            <w:r w:rsidRPr="004201CD">
              <w:t>Task&lt;IActionResult&gt;</w:t>
            </w:r>
          </w:p>
        </w:tc>
      </w:tr>
      <w:tr w:rsidR="0037243D" w14:paraId="3227968E" w14:textId="77777777" w:rsidTr="0066439F">
        <w:tc>
          <w:tcPr>
            <w:tcW w:w="4899" w:type="dxa"/>
          </w:tcPr>
          <w:p w14:paraId="2557BDA7" w14:textId="431C4D8A" w:rsidR="0037243D" w:rsidRPr="004201CD" w:rsidRDefault="00456B38" w:rsidP="004201CD">
            <w:pPr>
              <w:pStyle w:val="TableText"/>
            </w:pPr>
            <w:r w:rsidRPr="004201CD">
              <w:t>Delete</w:t>
            </w:r>
          </w:p>
        </w:tc>
        <w:tc>
          <w:tcPr>
            <w:tcW w:w="4899" w:type="dxa"/>
          </w:tcPr>
          <w:p w14:paraId="321386D0" w14:textId="5E55D13F" w:rsidR="0037243D" w:rsidRPr="004201CD" w:rsidRDefault="0037243D" w:rsidP="004201CD">
            <w:pPr>
              <w:pStyle w:val="TableText"/>
            </w:pPr>
            <w:r w:rsidRPr="004201CD">
              <w:t>Task&lt;IActionResult&gt;</w:t>
            </w:r>
          </w:p>
        </w:tc>
      </w:tr>
      <w:tr w:rsidR="0037243D" w14:paraId="6B705D10" w14:textId="77777777" w:rsidTr="0066439F">
        <w:tc>
          <w:tcPr>
            <w:tcW w:w="4899" w:type="dxa"/>
          </w:tcPr>
          <w:p w14:paraId="541A9243" w14:textId="6C820D14" w:rsidR="0037243D" w:rsidRPr="004201CD" w:rsidRDefault="00456B38" w:rsidP="004201CD">
            <w:pPr>
              <w:pStyle w:val="TableText"/>
            </w:pPr>
            <w:r w:rsidRPr="004201CD">
              <w:t>DeleteConfirmed</w:t>
            </w:r>
          </w:p>
        </w:tc>
        <w:tc>
          <w:tcPr>
            <w:tcW w:w="4899" w:type="dxa"/>
          </w:tcPr>
          <w:p w14:paraId="1A69E484" w14:textId="1D4945AA" w:rsidR="0037243D" w:rsidRPr="004201CD" w:rsidRDefault="0037243D" w:rsidP="004201CD">
            <w:pPr>
              <w:pStyle w:val="TableText"/>
            </w:pPr>
            <w:r w:rsidRPr="004201CD">
              <w:t>Task&lt;IActionResult&gt;</w:t>
            </w:r>
          </w:p>
        </w:tc>
      </w:tr>
    </w:tbl>
    <w:p w14:paraId="7218B301" w14:textId="77777777" w:rsidR="00892156" w:rsidRDefault="00892156" w:rsidP="00892156">
      <w:pPr>
        <w:pStyle w:val="MainText"/>
      </w:pPr>
    </w:p>
    <w:p w14:paraId="38982DDE" w14:textId="77777777" w:rsidR="00892156" w:rsidRDefault="00892156" w:rsidP="00892156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Orders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892156" w14:paraId="2C3FE828" w14:textId="77777777" w:rsidTr="009F0B96">
        <w:tc>
          <w:tcPr>
            <w:tcW w:w="9798" w:type="dxa"/>
            <w:gridSpan w:val="2"/>
          </w:tcPr>
          <w:p w14:paraId="412464E8" w14:textId="77777777" w:rsidR="00892156" w:rsidRPr="00822BD9" w:rsidRDefault="00892156" w:rsidP="009F0B96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>
              <w:rPr>
                <w:lang w:val="en-US"/>
              </w:rPr>
              <w:t>OrdersController</w:t>
            </w:r>
          </w:p>
        </w:tc>
      </w:tr>
      <w:tr w:rsidR="00892156" w14:paraId="3F5686C1" w14:textId="77777777" w:rsidTr="009F0B96">
        <w:tc>
          <w:tcPr>
            <w:tcW w:w="9798" w:type="dxa"/>
            <w:gridSpan w:val="2"/>
          </w:tcPr>
          <w:p w14:paraId="2ABA1223" w14:textId="77777777" w:rsidR="00892156" w:rsidRPr="00190831" w:rsidRDefault="00892156" w:rsidP="009F0B96">
            <w:pPr>
              <w:pStyle w:val="TableText"/>
              <w:jc w:val="center"/>
            </w:pPr>
            <w:r>
              <w:t>Поля</w:t>
            </w:r>
          </w:p>
        </w:tc>
      </w:tr>
      <w:tr w:rsidR="00892156" w:rsidRPr="00334581" w14:paraId="1D4F1D4D" w14:textId="77777777" w:rsidTr="009F0B96">
        <w:tc>
          <w:tcPr>
            <w:tcW w:w="4899" w:type="dxa"/>
          </w:tcPr>
          <w:p w14:paraId="757C833C" w14:textId="77777777" w:rsidR="00892156" w:rsidRPr="00334581" w:rsidRDefault="00892156" w:rsidP="00334581">
            <w:pPr>
              <w:pStyle w:val="TableText"/>
            </w:pPr>
            <w:r w:rsidRPr="00334581">
              <w:t>Имя</w:t>
            </w:r>
          </w:p>
        </w:tc>
        <w:tc>
          <w:tcPr>
            <w:tcW w:w="4899" w:type="dxa"/>
          </w:tcPr>
          <w:p w14:paraId="44C38EEE" w14:textId="77777777" w:rsidR="00892156" w:rsidRPr="00334581" w:rsidRDefault="00892156" w:rsidP="00334581">
            <w:pPr>
              <w:pStyle w:val="TableText"/>
            </w:pPr>
            <w:r w:rsidRPr="00334581">
              <w:t>Тип данных</w:t>
            </w:r>
          </w:p>
        </w:tc>
      </w:tr>
      <w:tr w:rsidR="00892156" w14:paraId="02A86F4B" w14:textId="77777777" w:rsidTr="009F0B96">
        <w:tc>
          <w:tcPr>
            <w:tcW w:w="4899" w:type="dxa"/>
          </w:tcPr>
          <w:p w14:paraId="7F23C878" w14:textId="77777777" w:rsidR="00892156" w:rsidRDefault="00892156" w:rsidP="009F0B96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_context</w:t>
            </w:r>
          </w:p>
        </w:tc>
        <w:tc>
          <w:tcPr>
            <w:tcW w:w="4899" w:type="dxa"/>
          </w:tcPr>
          <w:p w14:paraId="1ACE97F6" w14:textId="77777777" w:rsidR="00892156" w:rsidRPr="002A42E8" w:rsidRDefault="00892156" w:rsidP="009F0B96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ApplicationContext</w:t>
            </w:r>
          </w:p>
        </w:tc>
      </w:tr>
      <w:tr w:rsidR="00892156" w14:paraId="427EB871" w14:textId="77777777" w:rsidTr="009F0B96">
        <w:tc>
          <w:tcPr>
            <w:tcW w:w="9798" w:type="dxa"/>
            <w:gridSpan w:val="2"/>
          </w:tcPr>
          <w:p w14:paraId="12C24932" w14:textId="1D8B363E" w:rsidR="00892156" w:rsidRDefault="00892156" w:rsidP="009F0B96">
            <w:pPr>
              <w:pStyle w:val="TableText"/>
              <w:jc w:val="center"/>
            </w:pPr>
            <w:r>
              <w:t>Метод</w:t>
            </w:r>
            <w:r w:rsidR="00877095">
              <w:t>ы</w:t>
            </w:r>
          </w:p>
        </w:tc>
      </w:tr>
      <w:tr w:rsidR="00892156" w14:paraId="681B6E1A" w14:textId="77777777" w:rsidTr="009F0B96">
        <w:tc>
          <w:tcPr>
            <w:tcW w:w="4899" w:type="dxa"/>
          </w:tcPr>
          <w:p w14:paraId="12769727" w14:textId="77777777" w:rsidR="00892156" w:rsidRPr="00334581" w:rsidRDefault="00892156" w:rsidP="00334581">
            <w:pPr>
              <w:pStyle w:val="TableText"/>
            </w:pPr>
            <w:r w:rsidRPr="00334581">
              <w:t>Имя</w:t>
            </w:r>
          </w:p>
        </w:tc>
        <w:tc>
          <w:tcPr>
            <w:tcW w:w="4899" w:type="dxa"/>
          </w:tcPr>
          <w:p w14:paraId="6A916D4F" w14:textId="77777777" w:rsidR="00892156" w:rsidRPr="00334581" w:rsidRDefault="00892156" w:rsidP="00334581">
            <w:pPr>
              <w:pStyle w:val="TableText"/>
            </w:pPr>
            <w:r w:rsidRPr="00334581">
              <w:t>Тип данных</w:t>
            </w:r>
          </w:p>
        </w:tc>
      </w:tr>
      <w:tr w:rsidR="00892156" w14:paraId="0E605E53" w14:textId="77777777" w:rsidTr="009F0B96">
        <w:tc>
          <w:tcPr>
            <w:tcW w:w="4899" w:type="dxa"/>
          </w:tcPr>
          <w:p w14:paraId="7F5BC5B1" w14:textId="77777777" w:rsidR="00892156" w:rsidRPr="00334581" w:rsidRDefault="00892156" w:rsidP="00334581">
            <w:pPr>
              <w:pStyle w:val="TableText"/>
            </w:pPr>
            <w:r w:rsidRPr="00334581">
              <w:t>Index</w:t>
            </w:r>
          </w:p>
        </w:tc>
        <w:tc>
          <w:tcPr>
            <w:tcW w:w="4899" w:type="dxa"/>
          </w:tcPr>
          <w:p w14:paraId="7EBC06DE" w14:textId="77777777" w:rsidR="00892156" w:rsidRPr="00334581" w:rsidRDefault="00892156" w:rsidP="00334581">
            <w:pPr>
              <w:pStyle w:val="TableText"/>
            </w:pPr>
            <w:r w:rsidRPr="00334581">
              <w:t>Task&lt;IActionResult&gt;</w:t>
            </w:r>
          </w:p>
        </w:tc>
      </w:tr>
      <w:tr w:rsidR="00892156" w14:paraId="40105C31" w14:textId="77777777" w:rsidTr="009F0B96">
        <w:tc>
          <w:tcPr>
            <w:tcW w:w="4899" w:type="dxa"/>
          </w:tcPr>
          <w:p w14:paraId="220F4A61" w14:textId="77777777" w:rsidR="00892156" w:rsidRPr="00334581" w:rsidRDefault="00892156" w:rsidP="00334581">
            <w:pPr>
              <w:pStyle w:val="TableText"/>
            </w:pPr>
            <w:r w:rsidRPr="00334581">
              <w:t>SalesReport</w:t>
            </w:r>
          </w:p>
        </w:tc>
        <w:tc>
          <w:tcPr>
            <w:tcW w:w="4899" w:type="dxa"/>
          </w:tcPr>
          <w:p w14:paraId="3FA535DE" w14:textId="77777777" w:rsidR="00892156" w:rsidRPr="00334581" w:rsidRDefault="00892156" w:rsidP="00334581">
            <w:pPr>
              <w:pStyle w:val="TableText"/>
            </w:pPr>
            <w:r w:rsidRPr="00334581">
              <w:t>Task</w:t>
            </w:r>
          </w:p>
        </w:tc>
      </w:tr>
      <w:tr w:rsidR="00892156" w14:paraId="6001F81E" w14:textId="77777777" w:rsidTr="009F0B96">
        <w:tc>
          <w:tcPr>
            <w:tcW w:w="4899" w:type="dxa"/>
          </w:tcPr>
          <w:p w14:paraId="4EAD95C6" w14:textId="77777777" w:rsidR="00892156" w:rsidRPr="00334581" w:rsidRDefault="00892156" w:rsidP="00334581">
            <w:pPr>
              <w:pStyle w:val="TableText"/>
            </w:pPr>
            <w:r w:rsidRPr="00334581">
              <w:t>Details</w:t>
            </w:r>
          </w:p>
        </w:tc>
        <w:tc>
          <w:tcPr>
            <w:tcW w:w="4899" w:type="dxa"/>
          </w:tcPr>
          <w:p w14:paraId="74579BD4" w14:textId="77777777" w:rsidR="00892156" w:rsidRPr="00334581" w:rsidRDefault="00892156" w:rsidP="00334581">
            <w:pPr>
              <w:pStyle w:val="TableText"/>
            </w:pPr>
            <w:r w:rsidRPr="00334581">
              <w:t>Task&lt;IActionResult&gt;</w:t>
            </w:r>
          </w:p>
        </w:tc>
      </w:tr>
      <w:tr w:rsidR="00892156" w14:paraId="4B61E4A8" w14:textId="77777777" w:rsidTr="009F0B96">
        <w:tc>
          <w:tcPr>
            <w:tcW w:w="4899" w:type="dxa"/>
          </w:tcPr>
          <w:p w14:paraId="46988A83" w14:textId="77777777" w:rsidR="00892156" w:rsidRPr="00334581" w:rsidRDefault="00892156" w:rsidP="00334581">
            <w:pPr>
              <w:pStyle w:val="TableText"/>
            </w:pPr>
            <w:r w:rsidRPr="00334581">
              <w:t>Create</w:t>
            </w:r>
          </w:p>
        </w:tc>
        <w:tc>
          <w:tcPr>
            <w:tcW w:w="4899" w:type="dxa"/>
          </w:tcPr>
          <w:p w14:paraId="6506A7D8" w14:textId="77777777" w:rsidR="00892156" w:rsidRPr="00334581" w:rsidRDefault="00892156" w:rsidP="00334581">
            <w:pPr>
              <w:pStyle w:val="TableText"/>
            </w:pPr>
            <w:r w:rsidRPr="00334581">
              <w:t>IActionResult</w:t>
            </w:r>
          </w:p>
        </w:tc>
      </w:tr>
      <w:tr w:rsidR="00892156" w14:paraId="122707CC" w14:textId="77777777" w:rsidTr="009F0B96">
        <w:tc>
          <w:tcPr>
            <w:tcW w:w="4899" w:type="dxa"/>
          </w:tcPr>
          <w:p w14:paraId="058DDD0C" w14:textId="77777777" w:rsidR="00892156" w:rsidRPr="00334581" w:rsidRDefault="00892156" w:rsidP="00334581">
            <w:pPr>
              <w:pStyle w:val="TableText"/>
            </w:pPr>
            <w:r w:rsidRPr="00334581">
              <w:t>Create</w:t>
            </w:r>
          </w:p>
        </w:tc>
        <w:tc>
          <w:tcPr>
            <w:tcW w:w="4899" w:type="dxa"/>
          </w:tcPr>
          <w:p w14:paraId="2E65CAEF" w14:textId="77777777" w:rsidR="00892156" w:rsidRPr="00334581" w:rsidRDefault="00892156" w:rsidP="00334581">
            <w:pPr>
              <w:pStyle w:val="TableText"/>
            </w:pPr>
            <w:r w:rsidRPr="00334581">
              <w:t>Task&lt;IActionResult&gt;</w:t>
            </w:r>
          </w:p>
        </w:tc>
      </w:tr>
      <w:tr w:rsidR="00892156" w14:paraId="4492EDBE" w14:textId="77777777" w:rsidTr="009F0B96">
        <w:tc>
          <w:tcPr>
            <w:tcW w:w="4899" w:type="dxa"/>
          </w:tcPr>
          <w:p w14:paraId="7E62CFD5" w14:textId="77777777" w:rsidR="00892156" w:rsidRPr="00334581" w:rsidRDefault="00892156" w:rsidP="00334581">
            <w:pPr>
              <w:pStyle w:val="TableText"/>
            </w:pPr>
            <w:r w:rsidRPr="00334581">
              <w:t>Edit</w:t>
            </w:r>
          </w:p>
        </w:tc>
        <w:tc>
          <w:tcPr>
            <w:tcW w:w="4899" w:type="dxa"/>
          </w:tcPr>
          <w:p w14:paraId="2FCC1D75" w14:textId="77777777" w:rsidR="00892156" w:rsidRPr="00334581" w:rsidRDefault="00892156" w:rsidP="00334581">
            <w:pPr>
              <w:pStyle w:val="TableText"/>
            </w:pPr>
            <w:r w:rsidRPr="00334581">
              <w:t>Task&lt;IActionResult&gt;</w:t>
            </w:r>
          </w:p>
        </w:tc>
      </w:tr>
      <w:tr w:rsidR="00892156" w14:paraId="77FA9ACE" w14:textId="77777777" w:rsidTr="009F0B96">
        <w:tc>
          <w:tcPr>
            <w:tcW w:w="4899" w:type="dxa"/>
          </w:tcPr>
          <w:p w14:paraId="53B75C80" w14:textId="77777777" w:rsidR="00892156" w:rsidRPr="00334581" w:rsidRDefault="00892156" w:rsidP="00334581">
            <w:pPr>
              <w:pStyle w:val="TableText"/>
            </w:pPr>
            <w:r w:rsidRPr="00334581">
              <w:t>Edit</w:t>
            </w:r>
          </w:p>
        </w:tc>
        <w:tc>
          <w:tcPr>
            <w:tcW w:w="4899" w:type="dxa"/>
          </w:tcPr>
          <w:p w14:paraId="3C648978" w14:textId="77777777" w:rsidR="00892156" w:rsidRPr="00334581" w:rsidRDefault="00892156" w:rsidP="00334581">
            <w:pPr>
              <w:pStyle w:val="TableText"/>
            </w:pPr>
            <w:r w:rsidRPr="00334581">
              <w:t>Task&lt;IActionResult&gt;</w:t>
            </w:r>
          </w:p>
        </w:tc>
      </w:tr>
      <w:tr w:rsidR="00892156" w14:paraId="04B668A8" w14:textId="77777777" w:rsidTr="009F0B96">
        <w:tc>
          <w:tcPr>
            <w:tcW w:w="4899" w:type="dxa"/>
          </w:tcPr>
          <w:p w14:paraId="6411C559" w14:textId="77777777" w:rsidR="00892156" w:rsidRPr="00334581" w:rsidRDefault="00892156" w:rsidP="00334581">
            <w:pPr>
              <w:pStyle w:val="TableText"/>
            </w:pPr>
            <w:r w:rsidRPr="00334581">
              <w:t>Delete</w:t>
            </w:r>
          </w:p>
        </w:tc>
        <w:tc>
          <w:tcPr>
            <w:tcW w:w="4899" w:type="dxa"/>
          </w:tcPr>
          <w:p w14:paraId="18CCD28F" w14:textId="77777777" w:rsidR="00892156" w:rsidRPr="00334581" w:rsidRDefault="00892156" w:rsidP="00334581">
            <w:pPr>
              <w:pStyle w:val="TableText"/>
            </w:pPr>
            <w:r w:rsidRPr="00334581">
              <w:t>Task&lt;IActionResult&gt;</w:t>
            </w:r>
          </w:p>
        </w:tc>
      </w:tr>
      <w:tr w:rsidR="00892156" w14:paraId="1E79E53B" w14:textId="77777777" w:rsidTr="009F0B96">
        <w:tc>
          <w:tcPr>
            <w:tcW w:w="4899" w:type="dxa"/>
          </w:tcPr>
          <w:p w14:paraId="64D9AB0D" w14:textId="77777777" w:rsidR="00892156" w:rsidRPr="00334581" w:rsidRDefault="00892156" w:rsidP="00334581">
            <w:pPr>
              <w:pStyle w:val="TableText"/>
            </w:pPr>
            <w:r w:rsidRPr="00334581">
              <w:t>DeleteConfirmed</w:t>
            </w:r>
          </w:p>
        </w:tc>
        <w:tc>
          <w:tcPr>
            <w:tcW w:w="4899" w:type="dxa"/>
          </w:tcPr>
          <w:p w14:paraId="0D841081" w14:textId="77777777" w:rsidR="00892156" w:rsidRPr="00334581" w:rsidRDefault="00892156" w:rsidP="00334581">
            <w:pPr>
              <w:pStyle w:val="TableText"/>
            </w:pPr>
            <w:r w:rsidRPr="00334581">
              <w:t>Task&lt;IActionResult&gt;</w:t>
            </w:r>
          </w:p>
        </w:tc>
      </w:tr>
    </w:tbl>
    <w:p w14:paraId="6B6FC960" w14:textId="7EF46763" w:rsidR="0022348F" w:rsidRPr="00FD0A06" w:rsidRDefault="0022348F" w:rsidP="00FD0A06">
      <w:pPr>
        <w:pStyle w:val="MainText"/>
      </w:pPr>
    </w:p>
    <w:p w14:paraId="0CAEFC10" w14:textId="012F412C" w:rsidR="003F2E95" w:rsidRDefault="00FD0A06" w:rsidP="003F2E95">
      <w:pPr>
        <w:pStyle w:val="TableHeader"/>
        <w:numPr>
          <w:ilvl w:val="0"/>
          <w:numId w:val="36"/>
        </w:numPr>
      </w:pPr>
      <w:r>
        <w:br w:type="column"/>
      </w:r>
      <w:r w:rsidR="003F2E95">
        <w:lastRenderedPageBreak/>
        <w:t>Интерфейс класса</w:t>
      </w:r>
      <w:r w:rsidR="003F2E95">
        <w:rPr>
          <w:lang w:val="en-US"/>
        </w:rPr>
        <w:t xml:space="preserve"> </w:t>
      </w:r>
      <w:r w:rsidR="00A940D4">
        <w:rPr>
          <w:lang w:val="en-US"/>
        </w:rPr>
        <w:t>Employees</w:t>
      </w:r>
      <w:r w:rsidR="003F2E95">
        <w:rPr>
          <w:lang w:val="en-US"/>
        </w:rPr>
        <w:t>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3F2E95" w14:paraId="5926BD9E" w14:textId="77777777" w:rsidTr="009F0B96">
        <w:tc>
          <w:tcPr>
            <w:tcW w:w="9798" w:type="dxa"/>
            <w:gridSpan w:val="2"/>
          </w:tcPr>
          <w:p w14:paraId="3008B579" w14:textId="315062D8" w:rsidR="003F2E95" w:rsidRPr="00822BD9" w:rsidRDefault="003F2E95" w:rsidP="009F0B96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 w:rsidR="00D75805">
              <w:rPr>
                <w:lang w:val="en-US"/>
              </w:rPr>
              <w:t>Employee</w:t>
            </w:r>
            <w:r>
              <w:rPr>
                <w:lang w:val="en-US"/>
              </w:rPr>
              <w:t>sController</w:t>
            </w:r>
          </w:p>
        </w:tc>
      </w:tr>
      <w:tr w:rsidR="003F2E95" w14:paraId="03DBF1D9" w14:textId="77777777" w:rsidTr="009F0B96">
        <w:tc>
          <w:tcPr>
            <w:tcW w:w="9798" w:type="dxa"/>
            <w:gridSpan w:val="2"/>
          </w:tcPr>
          <w:p w14:paraId="3E454E5C" w14:textId="77777777" w:rsidR="003F2E95" w:rsidRPr="00190831" w:rsidRDefault="003F2E95" w:rsidP="009F0B96">
            <w:pPr>
              <w:pStyle w:val="TableText"/>
              <w:jc w:val="center"/>
            </w:pPr>
            <w:r>
              <w:t>Поля</w:t>
            </w:r>
          </w:p>
        </w:tc>
      </w:tr>
      <w:tr w:rsidR="003F2E95" w14:paraId="13EB6DD6" w14:textId="77777777" w:rsidTr="009F0B96">
        <w:tc>
          <w:tcPr>
            <w:tcW w:w="4899" w:type="dxa"/>
          </w:tcPr>
          <w:p w14:paraId="27D9BDD1" w14:textId="77777777" w:rsidR="003F2E95" w:rsidRPr="00F15362" w:rsidRDefault="003F2E95" w:rsidP="009F0B96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</w:tcPr>
          <w:p w14:paraId="6753C64D" w14:textId="77777777" w:rsidR="003F2E95" w:rsidRDefault="003F2E95" w:rsidP="009F0B96">
            <w:pPr>
              <w:pStyle w:val="TableText"/>
              <w:jc w:val="center"/>
            </w:pPr>
            <w:r>
              <w:t>Тип данных</w:t>
            </w:r>
          </w:p>
        </w:tc>
      </w:tr>
      <w:tr w:rsidR="003F2E95" w14:paraId="119D8080" w14:textId="77777777" w:rsidTr="009F0B96">
        <w:tc>
          <w:tcPr>
            <w:tcW w:w="4899" w:type="dxa"/>
          </w:tcPr>
          <w:p w14:paraId="49E179DE" w14:textId="77777777" w:rsidR="003F2E95" w:rsidRPr="00B31D9F" w:rsidRDefault="003F2E95" w:rsidP="00B31D9F">
            <w:pPr>
              <w:pStyle w:val="TableText"/>
            </w:pPr>
            <w:r w:rsidRPr="00B31D9F">
              <w:t>_context</w:t>
            </w:r>
          </w:p>
        </w:tc>
        <w:tc>
          <w:tcPr>
            <w:tcW w:w="4899" w:type="dxa"/>
          </w:tcPr>
          <w:p w14:paraId="6A0D0C4B" w14:textId="77777777" w:rsidR="003F2E95" w:rsidRPr="00B31D9F" w:rsidRDefault="003F2E95" w:rsidP="00B31D9F">
            <w:pPr>
              <w:pStyle w:val="TableText"/>
            </w:pPr>
            <w:r w:rsidRPr="00B31D9F">
              <w:t>ApplicationContext</w:t>
            </w:r>
          </w:p>
        </w:tc>
      </w:tr>
      <w:tr w:rsidR="003F2E95" w14:paraId="4F113193" w14:textId="77777777" w:rsidTr="009F0B96">
        <w:tc>
          <w:tcPr>
            <w:tcW w:w="9798" w:type="dxa"/>
            <w:gridSpan w:val="2"/>
          </w:tcPr>
          <w:p w14:paraId="62576D83" w14:textId="160A2070" w:rsidR="003F2E95" w:rsidRDefault="003F2E95" w:rsidP="009F0B96">
            <w:pPr>
              <w:pStyle w:val="TableText"/>
              <w:jc w:val="center"/>
            </w:pPr>
            <w:r>
              <w:t>Метод</w:t>
            </w:r>
            <w:r w:rsidR="00877095">
              <w:t>ы</w:t>
            </w:r>
          </w:p>
        </w:tc>
      </w:tr>
      <w:tr w:rsidR="003F2E95" w14:paraId="3B1870A0" w14:textId="77777777" w:rsidTr="009F0B96">
        <w:tc>
          <w:tcPr>
            <w:tcW w:w="4899" w:type="dxa"/>
          </w:tcPr>
          <w:p w14:paraId="61A7BF53" w14:textId="77777777" w:rsidR="003F2E95" w:rsidRDefault="003F2E95" w:rsidP="009F0B96">
            <w:pPr>
              <w:pStyle w:val="TableText"/>
              <w:jc w:val="center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</w:tcPr>
          <w:p w14:paraId="7B63B4B5" w14:textId="77777777" w:rsidR="003F2E95" w:rsidRDefault="003F2E95" w:rsidP="009F0B96">
            <w:pPr>
              <w:pStyle w:val="TableText"/>
              <w:jc w:val="center"/>
            </w:pPr>
            <w:r>
              <w:t>Тип данных</w:t>
            </w:r>
          </w:p>
        </w:tc>
      </w:tr>
      <w:tr w:rsidR="003F2E95" w14:paraId="7F0BCCF5" w14:textId="77777777" w:rsidTr="009F0B96">
        <w:tc>
          <w:tcPr>
            <w:tcW w:w="4899" w:type="dxa"/>
          </w:tcPr>
          <w:p w14:paraId="33A5811E" w14:textId="77777777" w:rsidR="003F2E95" w:rsidRPr="00B31D9F" w:rsidRDefault="003F2E95" w:rsidP="00B31D9F">
            <w:pPr>
              <w:pStyle w:val="TableText"/>
            </w:pPr>
            <w:r w:rsidRPr="00B31D9F">
              <w:t>Index</w:t>
            </w:r>
          </w:p>
        </w:tc>
        <w:tc>
          <w:tcPr>
            <w:tcW w:w="4899" w:type="dxa"/>
          </w:tcPr>
          <w:p w14:paraId="6F573150" w14:textId="77777777" w:rsidR="003F2E95" w:rsidRPr="00B31D9F" w:rsidRDefault="003F2E95" w:rsidP="00B31D9F">
            <w:pPr>
              <w:pStyle w:val="TableText"/>
            </w:pPr>
            <w:r w:rsidRPr="00B31D9F">
              <w:t>Task&lt;IActionResult&gt;</w:t>
            </w:r>
          </w:p>
        </w:tc>
      </w:tr>
      <w:tr w:rsidR="00AD7D5A" w14:paraId="60A0995C" w14:textId="77777777" w:rsidTr="009F0B96">
        <w:tc>
          <w:tcPr>
            <w:tcW w:w="4899" w:type="dxa"/>
          </w:tcPr>
          <w:p w14:paraId="290BB497" w14:textId="746BF510" w:rsidR="00AD7D5A" w:rsidRPr="00B31D9F" w:rsidRDefault="00AD7D5A" w:rsidP="00B31D9F">
            <w:pPr>
              <w:pStyle w:val="TableText"/>
            </w:pPr>
            <w:r w:rsidRPr="00B31D9F">
              <w:t>Details</w:t>
            </w:r>
          </w:p>
        </w:tc>
        <w:tc>
          <w:tcPr>
            <w:tcW w:w="4899" w:type="dxa"/>
          </w:tcPr>
          <w:p w14:paraId="411BBFF9" w14:textId="11377CCA" w:rsidR="00AD7D5A" w:rsidRPr="00B31D9F" w:rsidRDefault="0057027E" w:rsidP="00B31D9F">
            <w:pPr>
              <w:pStyle w:val="TableText"/>
            </w:pPr>
            <w:r w:rsidRPr="00B31D9F">
              <w:t>Task&lt;IActionResult&gt;</w:t>
            </w:r>
          </w:p>
        </w:tc>
      </w:tr>
      <w:tr w:rsidR="003F2E95" w14:paraId="527DDFFE" w14:textId="77777777" w:rsidTr="009F0B96">
        <w:tc>
          <w:tcPr>
            <w:tcW w:w="4899" w:type="dxa"/>
          </w:tcPr>
          <w:p w14:paraId="02C2DFCC" w14:textId="77777777" w:rsidR="003F2E95" w:rsidRPr="00B31D9F" w:rsidRDefault="003F2E95" w:rsidP="00B31D9F">
            <w:pPr>
              <w:pStyle w:val="TableText"/>
            </w:pPr>
            <w:r w:rsidRPr="00B31D9F">
              <w:t>Create</w:t>
            </w:r>
          </w:p>
        </w:tc>
        <w:tc>
          <w:tcPr>
            <w:tcW w:w="4899" w:type="dxa"/>
          </w:tcPr>
          <w:p w14:paraId="09105447" w14:textId="77777777" w:rsidR="003F2E95" w:rsidRPr="00B31D9F" w:rsidRDefault="003F2E95" w:rsidP="00B31D9F">
            <w:pPr>
              <w:pStyle w:val="TableText"/>
            </w:pPr>
            <w:r w:rsidRPr="00B31D9F">
              <w:t>IActionResult</w:t>
            </w:r>
          </w:p>
        </w:tc>
      </w:tr>
      <w:tr w:rsidR="003F2E95" w14:paraId="3C3E43F8" w14:textId="77777777" w:rsidTr="009F0B96">
        <w:tc>
          <w:tcPr>
            <w:tcW w:w="4899" w:type="dxa"/>
          </w:tcPr>
          <w:p w14:paraId="4206E696" w14:textId="77777777" w:rsidR="003F2E95" w:rsidRPr="00B31D9F" w:rsidRDefault="003F2E95" w:rsidP="00B31D9F">
            <w:pPr>
              <w:pStyle w:val="TableText"/>
            </w:pPr>
            <w:r w:rsidRPr="00B31D9F">
              <w:t>Create</w:t>
            </w:r>
          </w:p>
        </w:tc>
        <w:tc>
          <w:tcPr>
            <w:tcW w:w="4899" w:type="dxa"/>
          </w:tcPr>
          <w:p w14:paraId="1DC8D273" w14:textId="77777777" w:rsidR="003F2E95" w:rsidRPr="00B31D9F" w:rsidRDefault="003F2E95" w:rsidP="00B31D9F">
            <w:pPr>
              <w:pStyle w:val="TableText"/>
            </w:pPr>
            <w:r w:rsidRPr="00B31D9F">
              <w:t>Task&lt;IActionResult&gt;</w:t>
            </w:r>
          </w:p>
        </w:tc>
      </w:tr>
      <w:tr w:rsidR="003F2E95" w14:paraId="3452EEDE" w14:textId="77777777" w:rsidTr="009F0B96">
        <w:tc>
          <w:tcPr>
            <w:tcW w:w="4899" w:type="dxa"/>
          </w:tcPr>
          <w:p w14:paraId="3BC251CB" w14:textId="77777777" w:rsidR="003F2E95" w:rsidRPr="00B31D9F" w:rsidRDefault="003F2E95" w:rsidP="00B31D9F">
            <w:pPr>
              <w:pStyle w:val="TableText"/>
            </w:pPr>
            <w:r w:rsidRPr="00B31D9F">
              <w:t>Edit</w:t>
            </w:r>
          </w:p>
        </w:tc>
        <w:tc>
          <w:tcPr>
            <w:tcW w:w="4899" w:type="dxa"/>
          </w:tcPr>
          <w:p w14:paraId="28C8A447" w14:textId="77777777" w:rsidR="003F2E95" w:rsidRPr="00B31D9F" w:rsidRDefault="003F2E95" w:rsidP="00B31D9F">
            <w:pPr>
              <w:pStyle w:val="TableText"/>
            </w:pPr>
            <w:r w:rsidRPr="00B31D9F">
              <w:t>Task&lt;IActionResult&gt;</w:t>
            </w:r>
          </w:p>
        </w:tc>
      </w:tr>
      <w:tr w:rsidR="003F2E95" w14:paraId="67C7C5C1" w14:textId="77777777" w:rsidTr="009F0B96">
        <w:tc>
          <w:tcPr>
            <w:tcW w:w="4899" w:type="dxa"/>
          </w:tcPr>
          <w:p w14:paraId="6CA28187" w14:textId="77777777" w:rsidR="003F2E95" w:rsidRPr="00B31D9F" w:rsidRDefault="003F2E95" w:rsidP="00B31D9F">
            <w:pPr>
              <w:pStyle w:val="TableText"/>
            </w:pPr>
            <w:r w:rsidRPr="00B31D9F">
              <w:t>Edit</w:t>
            </w:r>
          </w:p>
        </w:tc>
        <w:tc>
          <w:tcPr>
            <w:tcW w:w="4899" w:type="dxa"/>
          </w:tcPr>
          <w:p w14:paraId="315011CD" w14:textId="77777777" w:rsidR="003F2E95" w:rsidRPr="00B31D9F" w:rsidRDefault="003F2E95" w:rsidP="00B31D9F">
            <w:pPr>
              <w:pStyle w:val="TableText"/>
            </w:pPr>
            <w:r w:rsidRPr="00B31D9F">
              <w:t>Task&lt;IActionResult&gt;</w:t>
            </w:r>
          </w:p>
        </w:tc>
      </w:tr>
      <w:tr w:rsidR="003F2E95" w14:paraId="751D69AC" w14:textId="77777777" w:rsidTr="009F0B96">
        <w:tc>
          <w:tcPr>
            <w:tcW w:w="4899" w:type="dxa"/>
          </w:tcPr>
          <w:p w14:paraId="75FA669C" w14:textId="77777777" w:rsidR="003F2E95" w:rsidRPr="00B31D9F" w:rsidRDefault="003F2E95" w:rsidP="00B31D9F">
            <w:pPr>
              <w:pStyle w:val="TableText"/>
            </w:pPr>
            <w:r w:rsidRPr="00B31D9F">
              <w:t>Delete</w:t>
            </w:r>
          </w:p>
        </w:tc>
        <w:tc>
          <w:tcPr>
            <w:tcW w:w="4899" w:type="dxa"/>
          </w:tcPr>
          <w:p w14:paraId="223F6549" w14:textId="77777777" w:rsidR="003F2E95" w:rsidRPr="00B31D9F" w:rsidRDefault="003F2E95" w:rsidP="00B31D9F">
            <w:pPr>
              <w:pStyle w:val="TableText"/>
            </w:pPr>
            <w:r w:rsidRPr="00B31D9F">
              <w:t>Task&lt;IActionResult&gt;</w:t>
            </w:r>
          </w:p>
        </w:tc>
      </w:tr>
      <w:tr w:rsidR="003F2E95" w14:paraId="1AA0544A" w14:textId="77777777" w:rsidTr="009F0B96">
        <w:tc>
          <w:tcPr>
            <w:tcW w:w="4899" w:type="dxa"/>
          </w:tcPr>
          <w:p w14:paraId="046BE89E" w14:textId="77777777" w:rsidR="003F2E95" w:rsidRPr="00B31D9F" w:rsidRDefault="003F2E95" w:rsidP="00B31D9F">
            <w:pPr>
              <w:pStyle w:val="TableText"/>
            </w:pPr>
            <w:r w:rsidRPr="00B31D9F">
              <w:t>DeleteConfirmed</w:t>
            </w:r>
          </w:p>
        </w:tc>
        <w:tc>
          <w:tcPr>
            <w:tcW w:w="4899" w:type="dxa"/>
          </w:tcPr>
          <w:p w14:paraId="3AC7B610" w14:textId="77777777" w:rsidR="003F2E95" w:rsidRPr="00B31D9F" w:rsidRDefault="003F2E95" w:rsidP="00B31D9F">
            <w:pPr>
              <w:pStyle w:val="TableText"/>
            </w:pPr>
            <w:r w:rsidRPr="00B31D9F">
              <w:t>Task&lt;IActionResult&gt;</w:t>
            </w:r>
          </w:p>
        </w:tc>
      </w:tr>
    </w:tbl>
    <w:p w14:paraId="2FA5C175" w14:textId="75AE4311" w:rsidR="0022348F" w:rsidRDefault="0022348F" w:rsidP="0022348F">
      <w:pPr>
        <w:pStyle w:val="MainText"/>
      </w:pPr>
    </w:p>
    <w:p w14:paraId="45045DC0" w14:textId="04C8906A" w:rsidR="001D1430" w:rsidRDefault="001D1430" w:rsidP="001D1430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</w:t>
      </w:r>
      <w:r w:rsidR="00941AF1">
        <w:rPr>
          <w:lang w:val="en-US"/>
        </w:rPr>
        <w:t>OrderStatu</w:t>
      </w:r>
      <w:r>
        <w:rPr>
          <w:lang w:val="en-US"/>
        </w:rPr>
        <w:t>s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1D1430" w14:paraId="75453FC1" w14:textId="77777777" w:rsidTr="009F0B96">
        <w:tc>
          <w:tcPr>
            <w:tcW w:w="9798" w:type="dxa"/>
            <w:gridSpan w:val="2"/>
          </w:tcPr>
          <w:p w14:paraId="538D7819" w14:textId="6A923582" w:rsidR="001D1430" w:rsidRPr="00822BD9" w:rsidRDefault="001D1430" w:rsidP="009F0B96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 w:rsidR="00941AF1">
              <w:rPr>
                <w:lang w:val="en-US"/>
              </w:rPr>
              <w:t>OrderStatu</w:t>
            </w:r>
            <w:r>
              <w:rPr>
                <w:lang w:val="en-US"/>
              </w:rPr>
              <w:t>sController</w:t>
            </w:r>
          </w:p>
        </w:tc>
      </w:tr>
      <w:tr w:rsidR="001D1430" w14:paraId="64D01885" w14:textId="77777777" w:rsidTr="009F0B96">
        <w:tc>
          <w:tcPr>
            <w:tcW w:w="9798" w:type="dxa"/>
            <w:gridSpan w:val="2"/>
          </w:tcPr>
          <w:p w14:paraId="7CABC5CC" w14:textId="77777777" w:rsidR="001D1430" w:rsidRPr="00190831" w:rsidRDefault="001D1430" w:rsidP="009F0B96">
            <w:pPr>
              <w:pStyle w:val="TableText"/>
              <w:jc w:val="center"/>
            </w:pPr>
            <w:r>
              <w:t>Поля</w:t>
            </w:r>
          </w:p>
        </w:tc>
      </w:tr>
      <w:tr w:rsidR="001D1430" w14:paraId="581DB8DB" w14:textId="77777777" w:rsidTr="009F0B96">
        <w:tc>
          <w:tcPr>
            <w:tcW w:w="4899" w:type="dxa"/>
          </w:tcPr>
          <w:p w14:paraId="1E49986F" w14:textId="77777777" w:rsidR="001D1430" w:rsidRPr="00F15362" w:rsidRDefault="001D1430" w:rsidP="009F0B96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</w:tcPr>
          <w:p w14:paraId="0869A64E" w14:textId="77777777" w:rsidR="001D1430" w:rsidRDefault="001D1430" w:rsidP="009F0B96">
            <w:pPr>
              <w:pStyle w:val="TableText"/>
              <w:jc w:val="center"/>
            </w:pPr>
            <w:r>
              <w:t>Тип данных</w:t>
            </w:r>
          </w:p>
        </w:tc>
      </w:tr>
      <w:tr w:rsidR="001D1430" w14:paraId="4621A7B9" w14:textId="77777777" w:rsidTr="009F0B96">
        <w:tc>
          <w:tcPr>
            <w:tcW w:w="4899" w:type="dxa"/>
          </w:tcPr>
          <w:p w14:paraId="07497E15" w14:textId="77777777" w:rsidR="001D1430" w:rsidRPr="00B31D9F" w:rsidRDefault="001D1430" w:rsidP="00B31D9F">
            <w:pPr>
              <w:pStyle w:val="TableText"/>
            </w:pPr>
            <w:r w:rsidRPr="00B31D9F">
              <w:t>_context</w:t>
            </w:r>
          </w:p>
        </w:tc>
        <w:tc>
          <w:tcPr>
            <w:tcW w:w="4899" w:type="dxa"/>
          </w:tcPr>
          <w:p w14:paraId="29769AE9" w14:textId="77777777" w:rsidR="001D1430" w:rsidRPr="00B31D9F" w:rsidRDefault="001D1430" w:rsidP="00B31D9F">
            <w:pPr>
              <w:pStyle w:val="TableText"/>
            </w:pPr>
            <w:r w:rsidRPr="00B31D9F">
              <w:t>ApplicationContext</w:t>
            </w:r>
          </w:p>
        </w:tc>
      </w:tr>
      <w:tr w:rsidR="001D1430" w14:paraId="005AE3C7" w14:textId="77777777" w:rsidTr="009F0B96">
        <w:tc>
          <w:tcPr>
            <w:tcW w:w="9798" w:type="dxa"/>
            <w:gridSpan w:val="2"/>
          </w:tcPr>
          <w:p w14:paraId="142C3E33" w14:textId="73CCE214" w:rsidR="001D1430" w:rsidRDefault="001D1430" w:rsidP="009F0B96">
            <w:pPr>
              <w:pStyle w:val="TableText"/>
              <w:jc w:val="center"/>
            </w:pPr>
            <w:r>
              <w:t>Метод</w:t>
            </w:r>
            <w:r w:rsidR="00877095">
              <w:t>ы</w:t>
            </w:r>
          </w:p>
        </w:tc>
      </w:tr>
      <w:tr w:rsidR="001D1430" w14:paraId="5A2B879E" w14:textId="77777777" w:rsidTr="009F0B96">
        <w:tc>
          <w:tcPr>
            <w:tcW w:w="4899" w:type="dxa"/>
          </w:tcPr>
          <w:p w14:paraId="39E0F414" w14:textId="77777777" w:rsidR="001D1430" w:rsidRDefault="001D1430" w:rsidP="00B31D9F">
            <w:pPr>
              <w:pStyle w:val="TableText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</w:tcPr>
          <w:p w14:paraId="0600723F" w14:textId="77777777" w:rsidR="001D1430" w:rsidRDefault="001D1430" w:rsidP="00B31D9F">
            <w:pPr>
              <w:pStyle w:val="TableText"/>
            </w:pPr>
            <w:r>
              <w:t>Тип данных</w:t>
            </w:r>
          </w:p>
        </w:tc>
      </w:tr>
      <w:tr w:rsidR="001D1430" w14:paraId="2A12792B" w14:textId="77777777" w:rsidTr="009F0B96">
        <w:tc>
          <w:tcPr>
            <w:tcW w:w="4899" w:type="dxa"/>
          </w:tcPr>
          <w:p w14:paraId="52FEA318" w14:textId="77777777" w:rsidR="001D1430" w:rsidRPr="00C81D56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dex</w:t>
            </w:r>
          </w:p>
        </w:tc>
        <w:tc>
          <w:tcPr>
            <w:tcW w:w="4899" w:type="dxa"/>
          </w:tcPr>
          <w:p w14:paraId="0DC3C2BD" w14:textId="77777777" w:rsidR="001D1430" w:rsidRPr="0037243D" w:rsidRDefault="001D1430" w:rsidP="00B31D9F">
            <w:pPr>
              <w:pStyle w:val="TableText"/>
            </w:pPr>
            <w:r w:rsidRPr="0037243D">
              <w:t>Task&lt;IActionResult&gt;</w:t>
            </w:r>
          </w:p>
        </w:tc>
      </w:tr>
      <w:tr w:rsidR="001D1430" w14:paraId="2AC4F16E" w14:textId="77777777" w:rsidTr="009F0B96">
        <w:tc>
          <w:tcPr>
            <w:tcW w:w="4899" w:type="dxa"/>
          </w:tcPr>
          <w:p w14:paraId="21BF3C6B" w14:textId="77777777" w:rsidR="001D1430" w:rsidRPr="00C81D56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reate</w:t>
            </w:r>
          </w:p>
        </w:tc>
        <w:tc>
          <w:tcPr>
            <w:tcW w:w="4899" w:type="dxa"/>
          </w:tcPr>
          <w:p w14:paraId="407D8786" w14:textId="77777777" w:rsidR="001D1430" w:rsidRPr="0037243D" w:rsidRDefault="001D1430" w:rsidP="00B31D9F">
            <w:pPr>
              <w:pStyle w:val="TableText"/>
            </w:pPr>
            <w:r w:rsidRPr="0037243D">
              <w:t>IActionResult</w:t>
            </w:r>
          </w:p>
        </w:tc>
      </w:tr>
      <w:tr w:rsidR="001D1430" w14:paraId="0F632D4D" w14:textId="77777777" w:rsidTr="009F0B96">
        <w:tc>
          <w:tcPr>
            <w:tcW w:w="4899" w:type="dxa"/>
          </w:tcPr>
          <w:p w14:paraId="606EC2F4" w14:textId="77777777" w:rsidR="001D1430" w:rsidRPr="00456B38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reate</w:t>
            </w:r>
          </w:p>
        </w:tc>
        <w:tc>
          <w:tcPr>
            <w:tcW w:w="4899" w:type="dxa"/>
          </w:tcPr>
          <w:p w14:paraId="1439FB1C" w14:textId="77777777" w:rsidR="001D1430" w:rsidRPr="0037243D" w:rsidRDefault="001D1430" w:rsidP="00B31D9F">
            <w:pPr>
              <w:pStyle w:val="TableText"/>
            </w:pPr>
            <w:r w:rsidRPr="0037243D">
              <w:t>Task&lt;IActionResult&gt;</w:t>
            </w:r>
          </w:p>
        </w:tc>
      </w:tr>
      <w:tr w:rsidR="001D1430" w14:paraId="152365B5" w14:textId="77777777" w:rsidTr="009F0B96">
        <w:tc>
          <w:tcPr>
            <w:tcW w:w="4899" w:type="dxa"/>
          </w:tcPr>
          <w:p w14:paraId="6ACDAB6D" w14:textId="77777777" w:rsidR="001D1430" w:rsidRPr="00456B38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Edit</w:t>
            </w:r>
          </w:p>
        </w:tc>
        <w:tc>
          <w:tcPr>
            <w:tcW w:w="4899" w:type="dxa"/>
          </w:tcPr>
          <w:p w14:paraId="6F36673C" w14:textId="77777777" w:rsidR="001D1430" w:rsidRPr="0037243D" w:rsidRDefault="001D1430" w:rsidP="00B31D9F">
            <w:pPr>
              <w:pStyle w:val="TableText"/>
            </w:pPr>
            <w:r w:rsidRPr="0037243D">
              <w:t>Task&lt;IActionResult&gt;</w:t>
            </w:r>
          </w:p>
        </w:tc>
      </w:tr>
      <w:tr w:rsidR="001D1430" w14:paraId="520EE991" w14:textId="77777777" w:rsidTr="009F0B96">
        <w:tc>
          <w:tcPr>
            <w:tcW w:w="4899" w:type="dxa"/>
          </w:tcPr>
          <w:p w14:paraId="0A017C71" w14:textId="77777777" w:rsidR="001D1430" w:rsidRPr="00456B38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Edit</w:t>
            </w:r>
          </w:p>
        </w:tc>
        <w:tc>
          <w:tcPr>
            <w:tcW w:w="4899" w:type="dxa"/>
          </w:tcPr>
          <w:p w14:paraId="760FAA8D" w14:textId="77777777" w:rsidR="001D1430" w:rsidRPr="0037243D" w:rsidRDefault="001D1430" w:rsidP="00B31D9F">
            <w:pPr>
              <w:pStyle w:val="TableText"/>
            </w:pPr>
            <w:r w:rsidRPr="0037243D">
              <w:t>Task&lt;IActionResult&gt;</w:t>
            </w:r>
          </w:p>
        </w:tc>
      </w:tr>
      <w:tr w:rsidR="001D1430" w14:paraId="1DB3EF40" w14:textId="77777777" w:rsidTr="009F0B96">
        <w:tc>
          <w:tcPr>
            <w:tcW w:w="4899" w:type="dxa"/>
          </w:tcPr>
          <w:p w14:paraId="212353BE" w14:textId="77777777" w:rsidR="001D1430" w:rsidRPr="00456B38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Delete</w:t>
            </w:r>
          </w:p>
        </w:tc>
        <w:tc>
          <w:tcPr>
            <w:tcW w:w="4899" w:type="dxa"/>
          </w:tcPr>
          <w:p w14:paraId="6350615C" w14:textId="77777777" w:rsidR="001D1430" w:rsidRPr="0037243D" w:rsidRDefault="001D1430" w:rsidP="00B31D9F">
            <w:pPr>
              <w:pStyle w:val="TableText"/>
            </w:pPr>
            <w:r w:rsidRPr="0037243D">
              <w:t>Task&lt;IActionResult&gt;</w:t>
            </w:r>
          </w:p>
        </w:tc>
      </w:tr>
      <w:tr w:rsidR="001D1430" w14:paraId="00BC9D77" w14:textId="77777777" w:rsidTr="009F0B96">
        <w:tc>
          <w:tcPr>
            <w:tcW w:w="4899" w:type="dxa"/>
          </w:tcPr>
          <w:p w14:paraId="1AEE2226" w14:textId="77777777" w:rsidR="001D1430" w:rsidRPr="00456B38" w:rsidRDefault="001D1430" w:rsidP="00B31D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DeleteConfirmed</w:t>
            </w:r>
          </w:p>
        </w:tc>
        <w:tc>
          <w:tcPr>
            <w:tcW w:w="4899" w:type="dxa"/>
          </w:tcPr>
          <w:p w14:paraId="3CA0D29D" w14:textId="77777777" w:rsidR="001D1430" w:rsidRPr="0037243D" w:rsidRDefault="001D1430" w:rsidP="00B31D9F">
            <w:pPr>
              <w:pStyle w:val="TableText"/>
            </w:pPr>
            <w:r w:rsidRPr="0037243D">
              <w:t>Task&lt;IActionResult&gt;</w:t>
            </w:r>
          </w:p>
        </w:tc>
      </w:tr>
    </w:tbl>
    <w:p w14:paraId="5EF19C32" w14:textId="77777777" w:rsidR="001D1430" w:rsidRDefault="001D1430" w:rsidP="00B31D9F">
      <w:pPr>
        <w:pStyle w:val="TableText"/>
      </w:pPr>
    </w:p>
    <w:p w14:paraId="6CCE6811" w14:textId="3F6350DF" w:rsidR="00830763" w:rsidRDefault="00830763" w:rsidP="00830763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PaymentTypes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830763" w14:paraId="26C2C606" w14:textId="77777777" w:rsidTr="009F0B96">
        <w:tc>
          <w:tcPr>
            <w:tcW w:w="9798" w:type="dxa"/>
            <w:gridSpan w:val="2"/>
          </w:tcPr>
          <w:p w14:paraId="457B5042" w14:textId="724F89E2" w:rsidR="00830763" w:rsidRPr="00822BD9" w:rsidRDefault="00830763" w:rsidP="009F0B96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 w:rsidR="00D77E4A">
              <w:rPr>
                <w:lang w:val="en-US"/>
              </w:rPr>
              <w:t>PaymentType</w:t>
            </w:r>
            <w:r w:rsidR="00CA6D04">
              <w:rPr>
                <w:lang w:val="en-US"/>
              </w:rPr>
              <w:t>s</w:t>
            </w:r>
            <w:r>
              <w:rPr>
                <w:lang w:val="en-US"/>
              </w:rPr>
              <w:t>Controller</w:t>
            </w:r>
          </w:p>
        </w:tc>
      </w:tr>
      <w:tr w:rsidR="00830763" w14:paraId="6E0F6E57" w14:textId="77777777" w:rsidTr="009F0B96">
        <w:tc>
          <w:tcPr>
            <w:tcW w:w="9798" w:type="dxa"/>
            <w:gridSpan w:val="2"/>
          </w:tcPr>
          <w:p w14:paraId="1933AA0D" w14:textId="77777777" w:rsidR="00830763" w:rsidRPr="00190831" w:rsidRDefault="00830763" w:rsidP="009F0B96">
            <w:pPr>
              <w:pStyle w:val="TableText"/>
              <w:jc w:val="center"/>
            </w:pPr>
            <w:r>
              <w:t>Поля</w:t>
            </w:r>
          </w:p>
        </w:tc>
      </w:tr>
      <w:tr w:rsidR="00830763" w14:paraId="5A5CCD39" w14:textId="77777777" w:rsidTr="009F0B96">
        <w:tc>
          <w:tcPr>
            <w:tcW w:w="4899" w:type="dxa"/>
          </w:tcPr>
          <w:p w14:paraId="6108F398" w14:textId="77777777" w:rsidR="00830763" w:rsidRPr="00F15362" w:rsidRDefault="00830763" w:rsidP="009F0B96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</w:tcPr>
          <w:p w14:paraId="2F75EEF4" w14:textId="77777777" w:rsidR="00830763" w:rsidRDefault="00830763" w:rsidP="009F0B96">
            <w:pPr>
              <w:pStyle w:val="TableText"/>
              <w:jc w:val="center"/>
            </w:pPr>
            <w:r>
              <w:t>Тип данных</w:t>
            </w:r>
          </w:p>
        </w:tc>
      </w:tr>
      <w:tr w:rsidR="00830763" w14:paraId="232231E5" w14:textId="77777777" w:rsidTr="009F0B96">
        <w:tc>
          <w:tcPr>
            <w:tcW w:w="4899" w:type="dxa"/>
          </w:tcPr>
          <w:p w14:paraId="3539E198" w14:textId="77777777" w:rsidR="00830763" w:rsidRPr="00B31D9F" w:rsidRDefault="00830763" w:rsidP="00B31D9F">
            <w:pPr>
              <w:pStyle w:val="TableText"/>
            </w:pPr>
            <w:r w:rsidRPr="00B31D9F">
              <w:t>_context</w:t>
            </w:r>
          </w:p>
        </w:tc>
        <w:tc>
          <w:tcPr>
            <w:tcW w:w="4899" w:type="dxa"/>
          </w:tcPr>
          <w:p w14:paraId="08904E8D" w14:textId="77777777" w:rsidR="00830763" w:rsidRPr="00B31D9F" w:rsidRDefault="00830763" w:rsidP="00B31D9F">
            <w:pPr>
              <w:pStyle w:val="TableText"/>
            </w:pPr>
            <w:r w:rsidRPr="00B31D9F">
              <w:t>ApplicationContext</w:t>
            </w:r>
          </w:p>
        </w:tc>
      </w:tr>
      <w:tr w:rsidR="00830763" w14:paraId="5A22EFEB" w14:textId="77777777" w:rsidTr="009F0B96">
        <w:tc>
          <w:tcPr>
            <w:tcW w:w="9798" w:type="dxa"/>
            <w:gridSpan w:val="2"/>
          </w:tcPr>
          <w:p w14:paraId="71E0DA48" w14:textId="4E7B85E8" w:rsidR="00830763" w:rsidRDefault="00830763" w:rsidP="009F0B96">
            <w:pPr>
              <w:pStyle w:val="TableText"/>
              <w:jc w:val="center"/>
            </w:pPr>
            <w:r>
              <w:t>Метод</w:t>
            </w:r>
            <w:r w:rsidR="00877095">
              <w:t>ы</w:t>
            </w:r>
          </w:p>
        </w:tc>
      </w:tr>
      <w:tr w:rsidR="00830763" w14:paraId="08A271A2" w14:textId="77777777" w:rsidTr="009F0B96">
        <w:tc>
          <w:tcPr>
            <w:tcW w:w="4899" w:type="dxa"/>
          </w:tcPr>
          <w:p w14:paraId="095AFCA4" w14:textId="77777777" w:rsidR="00830763" w:rsidRPr="00B31D9F" w:rsidRDefault="00830763" w:rsidP="00B31D9F">
            <w:pPr>
              <w:pStyle w:val="TableText"/>
            </w:pPr>
            <w:r w:rsidRPr="00B31D9F">
              <w:t>Имя</w:t>
            </w:r>
          </w:p>
        </w:tc>
        <w:tc>
          <w:tcPr>
            <w:tcW w:w="4899" w:type="dxa"/>
          </w:tcPr>
          <w:p w14:paraId="029AD322" w14:textId="77777777" w:rsidR="00830763" w:rsidRPr="00B31D9F" w:rsidRDefault="00830763" w:rsidP="00B31D9F">
            <w:pPr>
              <w:pStyle w:val="TableText"/>
            </w:pPr>
            <w:r w:rsidRPr="00B31D9F">
              <w:t>Тип данных</w:t>
            </w:r>
          </w:p>
        </w:tc>
      </w:tr>
      <w:tr w:rsidR="00830763" w14:paraId="4E7832C8" w14:textId="77777777" w:rsidTr="009F0B96">
        <w:tc>
          <w:tcPr>
            <w:tcW w:w="4899" w:type="dxa"/>
          </w:tcPr>
          <w:p w14:paraId="5AEE02C2" w14:textId="77777777" w:rsidR="00830763" w:rsidRPr="00B31D9F" w:rsidRDefault="00830763" w:rsidP="00B31D9F">
            <w:pPr>
              <w:pStyle w:val="TableText"/>
            </w:pPr>
            <w:r w:rsidRPr="00B31D9F">
              <w:t>Index</w:t>
            </w:r>
          </w:p>
        </w:tc>
        <w:tc>
          <w:tcPr>
            <w:tcW w:w="4899" w:type="dxa"/>
          </w:tcPr>
          <w:p w14:paraId="77ECB211" w14:textId="77777777" w:rsidR="00830763" w:rsidRPr="00B31D9F" w:rsidRDefault="00830763" w:rsidP="00B31D9F">
            <w:pPr>
              <w:pStyle w:val="TableText"/>
            </w:pPr>
            <w:r w:rsidRPr="00B31D9F">
              <w:t>Task&lt;IActionResult&gt;</w:t>
            </w:r>
          </w:p>
        </w:tc>
      </w:tr>
      <w:tr w:rsidR="00830763" w14:paraId="76EC73CD" w14:textId="77777777" w:rsidTr="009F0B96">
        <w:tc>
          <w:tcPr>
            <w:tcW w:w="4899" w:type="dxa"/>
          </w:tcPr>
          <w:p w14:paraId="7440FF31" w14:textId="77777777" w:rsidR="00830763" w:rsidRPr="00B31D9F" w:rsidRDefault="00830763" w:rsidP="00B31D9F">
            <w:pPr>
              <w:pStyle w:val="TableText"/>
            </w:pPr>
            <w:r w:rsidRPr="00B31D9F">
              <w:t>Create</w:t>
            </w:r>
          </w:p>
        </w:tc>
        <w:tc>
          <w:tcPr>
            <w:tcW w:w="4899" w:type="dxa"/>
          </w:tcPr>
          <w:p w14:paraId="7C8AE126" w14:textId="77777777" w:rsidR="00830763" w:rsidRPr="00B31D9F" w:rsidRDefault="00830763" w:rsidP="00B31D9F">
            <w:pPr>
              <w:pStyle w:val="TableText"/>
            </w:pPr>
            <w:r w:rsidRPr="00B31D9F">
              <w:t>IActionResult</w:t>
            </w:r>
          </w:p>
        </w:tc>
      </w:tr>
      <w:tr w:rsidR="00830763" w14:paraId="37884D61" w14:textId="77777777" w:rsidTr="009F0B96">
        <w:tc>
          <w:tcPr>
            <w:tcW w:w="4899" w:type="dxa"/>
          </w:tcPr>
          <w:p w14:paraId="68236932" w14:textId="77777777" w:rsidR="00830763" w:rsidRPr="00B31D9F" w:rsidRDefault="00830763" w:rsidP="00B31D9F">
            <w:pPr>
              <w:pStyle w:val="TableText"/>
            </w:pPr>
            <w:r w:rsidRPr="00B31D9F">
              <w:t>Create</w:t>
            </w:r>
          </w:p>
        </w:tc>
        <w:tc>
          <w:tcPr>
            <w:tcW w:w="4899" w:type="dxa"/>
          </w:tcPr>
          <w:p w14:paraId="31878865" w14:textId="77777777" w:rsidR="00830763" w:rsidRPr="00B31D9F" w:rsidRDefault="00830763" w:rsidP="00B31D9F">
            <w:pPr>
              <w:pStyle w:val="TableText"/>
            </w:pPr>
            <w:r w:rsidRPr="00B31D9F">
              <w:t>Task&lt;IActionResult&gt;</w:t>
            </w:r>
          </w:p>
        </w:tc>
      </w:tr>
    </w:tbl>
    <w:p w14:paraId="2A1B8E70" w14:textId="3FBE4479" w:rsidR="00E7205C" w:rsidRDefault="00E7205C" w:rsidP="00E7205C">
      <w:pPr>
        <w:pStyle w:val="MainText"/>
      </w:pPr>
    </w:p>
    <w:p w14:paraId="3C19AAE7" w14:textId="162B044A" w:rsidR="00E7205C" w:rsidRPr="00E7205C" w:rsidRDefault="00E7205C" w:rsidP="00E7205C">
      <w:pPr>
        <w:pStyle w:val="TableHeader"/>
      </w:pPr>
      <w:r>
        <w:br w:type="column"/>
      </w:r>
      <w:r>
        <w:lastRenderedPageBreak/>
        <w:t>Продолжение таблицы 3.6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A83F29" w14:paraId="6DCB2375" w14:textId="77777777" w:rsidTr="009F0B96">
        <w:tc>
          <w:tcPr>
            <w:tcW w:w="4899" w:type="dxa"/>
          </w:tcPr>
          <w:p w14:paraId="6FD5D690" w14:textId="251C331F" w:rsidR="00A83F29" w:rsidRPr="00A83F29" w:rsidRDefault="00A83F29" w:rsidP="00A83F29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4899" w:type="dxa"/>
          </w:tcPr>
          <w:p w14:paraId="79954027" w14:textId="45E1EA3A" w:rsidR="00A83F29" w:rsidRPr="00A83F29" w:rsidRDefault="00A83F29" w:rsidP="00A83F29">
            <w:pPr>
              <w:pStyle w:val="TableText"/>
              <w:jc w:val="center"/>
            </w:pPr>
            <w:r>
              <w:t>2</w:t>
            </w:r>
          </w:p>
        </w:tc>
      </w:tr>
      <w:tr w:rsidR="00830763" w14:paraId="3B5CA39B" w14:textId="77777777" w:rsidTr="009F0B96">
        <w:tc>
          <w:tcPr>
            <w:tcW w:w="4899" w:type="dxa"/>
          </w:tcPr>
          <w:p w14:paraId="030D4F0B" w14:textId="77777777" w:rsidR="00830763" w:rsidRPr="00A83F29" w:rsidRDefault="00830763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</w:tcPr>
          <w:p w14:paraId="309E1371" w14:textId="77777777" w:rsidR="00830763" w:rsidRPr="00A83F29" w:rsidRDefault="00830763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830763" w14:paraId="32E0663C" w14:textId="77777777" w:rsidTr="009F0B96">
        <w:tc>
          <w:tcPr>
            <w:tcW w:w="4899" w:type="dxa"/>
          </w:tcPr>
          <w:p w14:paraId="6BFD3BB6" w14:textId="77777777" w:rsidR="00830763" w:rsidRPr="00A83F29" w:rsidRDefault="00830763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</w:tcPr>
          <w:p w14:paraId="6CE89D1E" w14:textId="77777777" w:rsidR="00830763" w:rsidRPr="00A83F29" w:rsidRDefault="00830763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830763" w14:paraId="3FDB0259" w14:textId="77777777" w:rsidTr="009F0B96">
        <w:tc>
          <w:tcPr>
            <w:tcW w:w="4899" w:type="dxa"/>
          </w:tcPr>
          <w:p w14:paraId="65BED9A5" w14:textId="77777777" w:rsidR="00830763" w:rsidRPr="00A83F29" w:rsidRDefault="00830763" w:rsidP="00A83F29">
            <w:pPr>
              <w:pStyle w:val="TableText"/>
            </w:pPr>
            <w:r w:rsidRPr="00A83F29">
              <w:t>Delete</w:t>
            </w:r>
          </w:p>
        </w:tc>
        <w:tc>
          <w:tcPr>
            <w:tcW w:w="4899" w:type="dxa"/>
          </w:tcPr>
          <w:p w14:paraId="65B08494" w14:textId="77777777" w:rsidR="00830763" w:rsidRPr="00A83F29" w:rsidRDefault="00830763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830763" w14:paraId="779A6FE0" w14:textId="77777777" w:rsidTr="009F0B96">
        <w:tc>
          <w:tcPr>
            <w:tcW w:w="4899" w:type="dxa"/>
          </w:tcPr>
          <w:p w14:paraId="4FF5EF57" w14:textId="77777777" w:rsidR="00830763" w:rsidRPr="00A83F29" w:rsidRDefault="00830763" w:rsidP="00A83F29">
            <w:pPr>
              <w:pStyle w:val="TableText"/>
            </w:pPr>
            <w:r w:rsidRPr="00A83F29">
              <w:t>DeleteConfirmed</w:t>
            </w:r>
          </w:p>
        </w:tc>
        <w:tc>
          <w:tcPr>
            <w:tcW w:w="4899" w:type="dxa"/>
          </w:tcPr>
          <w:p w14:paraId="28EBC2BC" w14:textId="77777777" w:rsidR="00830763" w:rsidRPr="00A83F29" w:rsidRDefault="00830763" w:rsidP="00A83F29">
            <w:pPr>
              <w:pStyle w:val="TableText"/>
            </w:pPr>
            <w:r w:rsidRPr="00A83F29">
              <w:t>Task&lt;IActionResult&gt;</w:t>
            </w:r>
          </w:p>
        </w:tc>
      </w:tr>
    </w:tbl>
    <w:p w14:paraId="4DD0EA0B" w14:textId="10576EAD" w:rsidR="00830763" w:rsidRDefault="00830763" w:rsidP="00CA6732">
      <w:pPr>
        <w:pStyle w:val="MainText"/>
        <w:ind w:firstLine="0"/>
      </w:pPr>
    </w:p>
    <w:p w14:paraId="44D0AD10" w14:textId="7666B8D1" w:rsidR="00562C37" w:rsidRDefault="00562C37" w:rsidP="00562C37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Products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562C37" w14:paraId="5BDA2483" w14:textId="77777777" w:rsidTr="009F0B96">
        <w:tc>
          <w:tcPr>
            <w:tcW w:w="9798" w:type="dxa"/>
            <w:gridSpan w:val="2"/>
          </w:tcPr>
          <w:p w14:paraId="148C0CF7" w14:textId="2DED1653" w:rsidR="00562C37" w:rsidRPr="00822BD9" w:rsidRDefault="00562C37" w:rsidP="009F0B96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 w:rsidR="00EF149A">
              <w:t>P</w:t>
            </w:r>
            <w:r>
              <w:rPr>
                <w:lang w:val="en-US"/>
              </w:rPr>
              <w:t>roductsController</w:t>
            </w:r>
          </w:p>
        </w:tc>
      </w:tr>
      <w:tr w:rsidR="00562C37" w14:paraId="53504F3B" w14:textId="77777777" w:rsidTr="009F0B96">
        <w:tc>
          <w:tcPr>
            <w:tcW w:w="9798" w:type="dxa"/>
            <w:gridSpan w:val="2"/>
          </w:tcPr>
          <w:p w14:paraId="5AB7AC0D" w14:textId="77777777" w:rsidR="00562C37" w:rsidRPr="00190831" w:rsidRDefault="00562C37" w:rsidP="009F0B96">
            <w:pPr>
              <w:pStyle w:val="TableText"/>
              <w:jc w:val="center"/>
            </w:pPr>
            <w:r>
              <w:t>Поля</w:t>
            </w:r>
          </w:p>
        </w:tc>
      </w:tr>
      <w:tr w:rsidR="00562C37" w14:paraId="63A70875" w14:textId="77777777" w:rsidTr="009F0B96">
        <w:tc>
          <w:tcPr>
            <w:tcW w:w="4899" w:type="dxa"/>
          </w:tcPr>
          <w:p w14:paraId="4AFC6279" w14:textId="77777777" w:rsidR="00562C37" w:rsidRPr="00F15362" w:rsidRDefault="00562C37" w:rsidP="009F0B96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</w:tcPr>
          <w:p w14:paraId="4F5AA634" w14:textId="77777777" w:rsidR="00562C37" w:rsidRDefault="00562C37" w:rsidP="009F0B96">
            <w:pPr>
              <w:pStyle w:val="TableText"/>
              <w:jc w:val="center"/>
            </w:pPr>
            <w:r>
              <w:t>Тип данных</w:t>
            </w:r>
          </w:p>
        </w:tc>
      </w:tr>
      <w:tr w:rsidR="00562C37" w14:paraId="46A5EC0E" w14:textId="77777777" w:rsidTr="009F0B96">
        <w:tc>
          <w:tcPr>
            <w:tcW w:w="4899" w:type="dxa"/>
          </w:tcPr>
          <w:p w14:paraId="19FC5C1B" w14:textId="77777777" w:rsidR="00562C37" w:rsidRPr="00A83F29" w:rsidRDefault="00562C37" w:rsidP="00A83F29">
            <w:pPr>
              <w:pStyle w:val="TableText"/>
            </w:pPr>
            <w:r w:rsidRPr="00A83F29">
              <w:t>_context</w:t>
            </w:r>
          </w:p>
        </w:tc>
        <w:tc>
          <w:tcPr>
            <w:tcW w:w="4899" w:type="dxa"/>
          </w:tcPr>
          <w:p w14:paraId="016624FF" w14:textId="77777777" w:rsidR="00562C37" w:rsidRPr="00A83F29" w:rsidRDefault="00562C37" w:rsidP="00A83F29">
            <w:pPr>
              <w:pStyle w:val="TableText"/>
            </w:pPr>
            <w:r w:rsidRPr="00A83F29">
              <w:t>ApplicationContext</w:t>
            </w:r>
          </w:p>
        </w:tc>
      </w:tr>
      <w:tr w:rsidR="00562C37" w14:paraId="331DD675" w14:textId="77777777" w:rsidTr="009F0B96">
        <w:tc>
          <w:tcPr>
            <w:tcW w:w="9798" w:type="dxa"/>
            <w:gridSpan w:val="2"/>
          </w:tcPr>
          <w:p w14:paraId="665DAF60" w14:textId="1A8F25F6" w:rsidR="00562C37" w:rsidRDefault="00562C37" w:rsidP="009F0B96">
            <w:pPr>
              <w:pStyle w:val="TableText"/>
              <w:jc w:val="center"/>
            </w:pPr>
            <w:r>
              <w:t>Метод</w:t>
            </w:r>
            <w:r w:rsidR="001C38BE">
              <w:t>ы</w:t>
            </w:r>
          </w:p>
        </w:tc>
      </w:tr>
      <w:tr w:rsidR="00562C37" w14:paraId="10B2746D" w14:textId="77777777" w:rsidTr="009F0B96">
        <w:tc>
          <w:tcPr>
            <w:tcW w:w="4899" w:type="dxa"/>
          </w:tcPr>
          <w:p w14:paraId="1AB92584" w14:textId="77777777" w:rsidR="00562C37" w:rsidRPr="00A83F29" w:rsidRDefault="00562C37" w:rsidP="00A83F29">
            <w:pPr>
              <w:pStyle w:val="TableText"/>
            </w:pPr>
            <w:r w:rsidRPr="00A83F29">
              <w:t>Имя</w:t>
            </w:r>
          </w:p>
        </w:tc>
        <w:tc>
          <w:tcPr>
            <w:tcW w:w="4899" w:type="dxa"/>
          </w:tcPr>
          <w:p w14:paraId="4BE0F8B7" w14:textId="77777777" w:rsidR="00562C37" w:rsidRPr="00A83F29" w:rsidRDefault="00562C37" w:rsidP="00A83F29">
            <w:pPr>
              <w:pStyle w:val="TableText"/>
            </w:pPr>
            <w:r w:rsidRPr="00A83F29">
              <w:t>Тип данных</w:t>
            </w:r>
          </w:p>
        </w:tc>
      </w:tr>
      <w:tr w:rsidR="00562C37" w14:paraId="65DF8F04" w14:textId="77777777" w:rsidTr="009F0B96">
        <w:tc>
          <w:tcPr>
            <w:tcW w:w="4899" w:type="dxa"/>
          </w:tcPr>
          <w:p w14:paraId="29293B50" w14:textId="77777777" w:rsidR="00562C37" w:rsidRPr="00A83F29" w:rsidRDefault="00562C37" w:rsidP="00A83F29">
            <w:pPr>
              <w:pStyle w:val="TableText"/>
            </w:pPr>
            <w:r w:rsidRPr="00A83F29">
              <w:t>Index</w:t>
            </w:r>
          </w:p>
        </w:tc>
        <w:tc>
          <w:tcPr>
            <w:tcW w:w="4899" w:type="dxa"/>
          </w:tcPr>
          <w:p w14:paraId="2DD52B01" w14:textId="77777777" w:rsidR="00562C37" w:rsidRPr="00A83F29" w:rsidRDefault="00562C37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562C37" w14:paraId="67644BD1" w14:textId="77777777" w:rsidTr="009F0B96">
        <w:tc>
          <w:tcPr>
            <w:tcW w:w="4899" w:type="dxa"/>
          </w:tcPr>
          <w:p w14:paraId="4C7E7B7F" w14:textId="77777777" w:rsidR="00562C37" w:rsidRPr="00A83F29" w:rsidRDefault="00562C37" w:rsidP="00A83F29">
            <w:pPr>
              <w:pStyle w:val="TableText"/>
            </w:pPr>
            <w:r w:rsidRPr="00A83F29">
              <w:t>Details</w:t>
            </w:r>
          </w:p>
        </w:tc>
        <w:tc>
          <w:tcPr>
            <w:tcW w:w="4899" w:type="dxa"/>
          </w:tcPr>
          <w:p w14:paraId="2B549852" w14:textId="77777777" w:rsidR="00562C37" w:rsidRPr="00A83F29" w:rsidRDefault="00562C37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562C37" w14:paraId="1C85B2F7" w14:textId="77777777" w:rsidTr="009F0B96">
        <w:tc>
          <w:tcPr>
            <w:tcW w:w="4899" w:type="dxa"/>
          </w:tcPr>
          <w:p w14:paraId="0DBD7C74" w14:textId="77777777" w:rsidR="00562C37" w:rsidRPr="00A83F29" w:rsidRDefault="00562C37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</w:tcPr>
          <w:p w14:paraId="395C145B" w14:textId="77777777" w:rsidR="00562C37" w:rsidRPr="00A83F29" w:rsidRDefault="00562C37" w:rsidP="00A83F29">
            <w:pPr>
              <w:pStyle w:val="TableText"/>
            </w:pPr>
            <w:r w:rsidRPr="00A83F29">
              <w:t>IActionResult</w:t>
            </w:r>
          </w:p>
        </w:tc>
      </w:tr>
      <w:tr w:rsidR="00562C37" w14:paraId="439D6A61" w14:textId="77777777" w:rsidTr="009F0B96">
        <w:tc>
          <w:tcPr>
            <w:tcW w:w="4899" w:type="dxa"/>
          </w:tcPr>
          <w:p w14:paraId="502F6148" w14:textId="77777777" w:rsidR="00562C37" w:rsidRPr="00A83F29" w:rsidRDefault="00562C37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</w:tcPr>
          <w:p w14:paraId="44B3DFCC" w14:textId="77777777" w:rsidR="00562C37" w:rsidRPr="00A83F29" w:rsidRDefault="00562C37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562C37" w14:paraId="340821FB" w14:textId="77777777" w:rsidTr="009F0B96">
        <w:tc>
          <w:tcPr>
            <w:tcW w:w="4899" w:type="dxa"/>
          </w:tcPr>
          <w:p w14:paraId="0906D9D7" w14:textId="77777777" w:rsidR="00562C37" w:rsidRPr="00A83F29" w:rsidRDefault="00562C37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</w:tcPr>
          <w:p w14:paraId="66DFD556" w14:textId="77777777" w:rsidR="00562C37" w:rsidRPr="00A83F29" w:rsidRDefault="00562C37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562C37" w14:paraId="24A5848E" w14:textId="77777777" w:rsidTr="009F0B96">
        <w:tc>
          <w:tcPr>
            <w:tcW w:w="4899" w:type="dxa"/>
          </w:tcPr>
          <w:p w14:paraId="370C5694" w14:textId="77777777" w:rsidR="00562C37" w:rsidRPr="00A83F29" w:rsidRDefault="00562C37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</w:tcPr>
          <w:p w14:paraId="6F622EAD" w14:textId="77777777" w:rsidR="00562C37" w:rsidRPr="00A83F29" w:rsidRDefault="00562C37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562C37" w14:paraId="362F107B" w14:textId="77777777" w:rsidTr="009F0B96">
        <w:tc>
          <w:tcPr>
            <w:tcW w:w="4899" w:type="dxa"/>
          </w:tcPr>
          <w:p w14:paraId="7CDB1007" w14:textId="77777777" w:rsidR="00562C37" w:rsidRPr="00A83F29" w:rsidRDefault="00562C37" w:rsidP="00A83F29">
            <w:pPr>
              <w:pStyle w:val="TableText"/>
            </w:pPr>
            <w:r w:rsidRPr="00A83F29">
              <w:t>Delete</w:t>
            </w:r>
          </w:p>
        </w:tc>
        <w:tc>
          <w:tcPr>
            <w:tcW w:w="4899" w:type="dxa"/>
          </w:tcPr>
          <w:p w14:paraId="7B02D194" w14:textId="77777777" w:rsidR="00562C37" w:rsidRPr="00A83F29" w:rsidRDefault="00562C37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562C37" w14:paraId="2D1D0FF3" w14:textId="77777777" w:rsidTr="009F0B96">
        <w:tc>
          <w:tcPr>
            <w:tcW w:w="4899" w:type="dxa"/>
          </w:tcPr>
          <w:p w14:paraId="4697FFF2" w14:textId="77777777" w:rsidR="00562C37" w:rsidRPr="00A83F29" w:rsidRDefault="00562C37" w:rsidP="00A83F29">
            <w:pPr>
              <w:pStyle w:val="TableText"/>
            </w:pPr>
            <w:r w:rsidRPr="00A83F29">
              <w:t>DeleteConfirmed</w:t>
            </w:r>
          </w:p>
        </w:tc>
        <w:tc>
          <w:tcPr>
            <w:tcW w:w="4899" w:type="dxa"/>
          </w:tcPr>
          <w:p w14:paraId="5042C8C5" w14:textId="77777777" w:rsidR="00562C37" w:rsidRPr="00A83F29" w:rsidRDefault="00562C37" w:rsidP="00A83F29">
            <w:pPr>
              <w:pStyle w:val="TableText"/>
            </w:pPr>
            <w:r w:rsidRPr="00A83F29">
              <w:t>Task&lt;IActionResult&gt;</w:t>
            </w:r>
          </w:p>
        </w:tc>
      </w:tr>
    </w:tbl>
    <w:p w14:paraId="4EF9A3B6" w14:textId="77777777" w:rsidR="00562C37" w:rsidRDefault="00562C37" w:rsidP="00562C37">
      <w:pPr>
        <w:pStyle w:val="MainText"/>
      </w:pPr>
    </w:p>
    <w:p w14:paraId="5AF0AF8B" w14:textId="1D0F5933" w:rsidR="00934C0F" w:rsidRDefault="00934C0F" w:rsidP="00547B96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</w:t>
      </w:r>
      <w:r w:rsidR="00547B96">
        <w:rPr>
          <w:lang w:val="en-US"/>
        </w:rPr>
        <w:t>ProductTypes</w:t>
      </w:r>
      <w:r>
        <w:rPr>
          <w:lang w:val="en-US"/>
        </w:rPr>
        <w:t>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934C0F" w14:paraId="1E95BA95" w14:textId="77777777" w:rsidTr="00934C0F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E8B3C50" w14:textId="630635D9" w:rsidR="00934C0F" w:rsidRDefault="00934C0F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 w:rsidR="007727AB">
              <w:rPr>
                <w:lang w:val="en-US"/>
              </w:rPr>
              <w:t>P</w:t>
            </w:r>
            <w:r w:rsidR="00547B96">
              <w:rPr>
                <w:lang w:val="en-US"/>
              </w:rPr>
              <w:t>roductType</w:t>
            </w:r>
            <w:r w:rsidR="007727AB">
              <w:rPr>
                <w:lang w:val="en-US"/>
              </w:rPr>
              <w:t>s</w:t>
            </w:r>
            <w:r>
              <w:rPr>
                <w:lang w:val="en-US"/>
              </w:rPr>
              <w:t>Controller</w:t>
            </w:r>
          </w:p>
        </w:tc>
      </w:tr>
      <w:tr w:rsidR="00934C0F" w14:paraId="7ED9B4B1" w14:textId="77777777" w:rsidTr="00934C0F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123A0B8" w14:textId="77777777" w:rsidR="00934C0F" w:rsidRDefault="00934C0F">
            <w:pPr>
              <w:pStyle w:val="TableText"/>
              <w:jc w:val="center"/>
            </w:pPr>
            <w:r>
              <w:t>Поля</w:t>
            </w:r>
          </w:p>
        </w:tc>
      </w:tr>
      <w:tr w:rsidR="00934C0F" w14:paraId="3E0B490F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0F5E244" w14:textId="77777777" w:rsidR="00934C0F" w:rsidRDefault="00934C0F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3F5F6D5" w14:textId="77777777" w:rsidR="00934C0F" w:rsidRDefault="00934C0F">
            <w:pPr>
              <w:pStyle w:val="TableText"/>
              <w:jc w:val="center"/>
            </w:pPr>
            <w:r>
              <w:t>Тип данных</w:t>
            </w:r>
          </w:p>
        </w:tc>
      </w:tr>
      <w:tr w:rsidR="00934C0F" w14:paraId="3EF69541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1FE973F" w14:textId="77777777" w:rsidR="00934C0F" w:rsidRPr="00A83F29" w:rsidRDefault="00934C0F" w:rsidP="00A83F29">
            <w:pPr>
              <w:pStyle w:val="TableText"/>
            </w:pPr>
            <w:r w:rsidRPr="00A83F29">
              <w:t>_contex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EFD1AB6" w14:textId="77777777" w:rsidR="00934C0F" w:rsidRPr="00A83F29" w:rsidRDefault="00934C0F" w:rsidP="00A83F29">
            <w:pPr>
              <w:pStyle w:val="TableText"/>
            </w:pPr>
            <w:r w:rsidRPr="00A83F29">
              <w:t>ApplicationContext</w:t>
            </w:r>
          </w:p>
        </w:tc>
      </w:tr>
      <w:tr w:rsidR="00934C0F" w14:paraId="72143A6C" w14:textId="77777777" w:rsidTr="00934C0F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4C8AFFD" w14:textId="3F9E98A6" w:rsidR="00934C0F" w:rsidRPr="00753465" w:rsidRDefault="00934C0F">
            <w:pPr>
              <w:pStyle w:val="TableText"/>
              <w:jc w:val="center"/>
            </w:pPr>
            <w:r>
              <w:t>Метод</w:t>
            </w:r>
            <w:r w:rsidR="00753465">
              <w:t>ы</w:t>
            </w:r>
          </w:p>
        </w:tc>
      </w:tr>
      <w:tr w:rsidR="00934C0F" w14:paraId="15EA80B5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D12464F" w14:textId="77777777" w:rsidR="00934C0F" w:rsidRDefault="00934C0F">
            <w:pPr>
              <w:pStyle w:val="TableText"/>
              <w:jc w:val="center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1200EF5" w14:textId="77777777" w:rsidR="00934C0F" w:rsidRDefault="00934C0F">
            <w:pPr>
              <w:pStyle w:val="TableText"/>
              <w:jc w:val="center"/>
            </w:pPr>
            <w:r>
              <w:t>Тип данных</w:t>
            </w:r>
          </w:p>
        </w:tc>
      </w:tr>
      <w:tr w:rsidR="00934C0F" w14:paraId="2B67C69D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0585FF7" w14:textId="77777777" w:rsidR="00934C0F" w:rsidRPr="00A83F29" w:rsidRDefault="00934C0F" w:rsidP="00A83F29">
            <w:pPr>
              <w:pStyle w:val="TableText"/>
            </w:pPr>
            <w:r w:rsidRPr="00A83F29">
              <w:t>Index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9667A1F" w14:textId="77777777" w:rsidR="00934C0F" w:rsidRPr="00A83F29" w:rsidRDefault="00934C0F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934C0F" w14:paraId="0D42C4B9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73B3639" w14:textId="77777777" w:rsidR="00934C0F" w:rsidRPr="00A83F29" w:rsidRDefault="00934C0F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59C0398" w14:textId="77777777" w:rsidR="00934C0F" w:rsidRPr="00A83F29" w:rsidRDefault="00934C0F" w:rsidP="00A83F29">
            <w:pPr>
              <w:pStyle w:val="TableText"/>
            </w:pPr>
            <w:r w:rsidRPr="00A83F29">
              <w:t>IActionResult</w:t>
            </w:r>
          </w:p>
        </w:tc>
      </w:tr>
      <w:tr w:rsidR="00934C0F" w14:paraId="4E047E29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581B344" w14:textId="77777777" w:rsidR="00934C0F" w:rsidRPr="00A83F29" w:rsidRDefault="00934C0F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BC70B2C" w14:textId="77777777" w:rsidR="00934C0F" w:rsidRPr="00A83F29" w:rsidRDefault="00934C0F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934C0F" w14:paraId="6FA775B4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D68C962" w14:textId="77777777" w:rsidR="00934C0F" w:rsidRPr="00A83F29" w:rsidRDefault="00934C0F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80269F3" w14:textId="77777777" w:rsidR="00934C0F" w:rsidRPr="00A83F29" w:rsidRDefault="00934C0F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934C0F" w14:paraId="04661AFF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65B5FD9" w14:textId="77777777" w:rsidR="00934C0F" w:rsidRPr="00A83F29" w:rsidRDefault="00934C0F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A78B935" w14:textId="77777777" w:rsidR="00934C0F" w:rsidRPr="00A83F29" w:rsidRDefault="00934C0F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934C0F" w14:paraId="4C9748A5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C265C1C" w14:textId="77777777" w:rsidR="00934C0F" w:rsidRPr="00A83F29" w:rsidRDefault="00934C0F" w:rsidP="00A83F29">
            <w:pPr>
              <w:pStyle w:val="TableText"/>
            </w:pPr>
            <w:r w:rsidRPr="00A83F29">
              <w:t>Dele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6A89635" w14:textId="77777777" w:rsidR="00934C0F" w:rsidRPr="00A83F29" w:rsidRDefault="00934C0F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934C0F" w14:paraId="513A87DA" w14:textId="77777777" w:rsidTr="00934C0F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2CAB02A" w14:textId="77777777" w:rsidR="00934C0F" w:rsidRPr="00A83F29" w:rsidRDefault="00934C0F" w:rsidP="00A83F29">
            <w:pPr>
              <w:pStyle w:val="TableText"/>
            </w:pPr>
            <w:r w:rsidRPr="00A83F29">
              <w:t>DeleteConfirmed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4D52D60" w14:textId="77777777" w:rsidR="00934C0F" w:rsidRPr="00A83F29" w:rsidRDefault="00934C0F" w:rsidP="00A83F29">
            <w:pPr>
              <w:pStyle w:val="TableText"/>
            </w:pPr>
            <w:r w:rsidRPr="00A83F29">
              <w:t>Task&lt;IActionResult&gt;</w:t>
            </w:r>
          </w:p>
        </w:tc>
      </w:tr>
    </w:tbl>
    <w:p w14:paraId="702AD73C" w14:textId="7210DA08" w:rsidR="00934C0F" w:rsidRDefault="00934C0F" w:rsidP="007E7181">
      <w:pPr>
        <w:pStyle w:val="MainText"/>
        <w:ind w:firstLine="0"/>
      </w:pPr>
    </w:p>
    <w:p w14:paraId="49973E82" w14:textId="0B8953F4" w:rsidR="00D168E4" w:rsidRDefault="007E7181" w:rsidP="00D168E4">
      <w:pPr>
        <w:pStyle w:val="TableHeader"/>
        <w:numPr>
          <w:ilvl w:val="0"/>
          <w:numId w:val="36"/>
        </w:numPr>
      </w:pPr>
      <w:r>
        <w:br w:type="column"/>
      </w:r>
      <w:r w:rsidR="00D168E4">
        <w:lastRenderedPageBreak/>
        <w:t>Интерфейс класса</w:t>
      </w:r>
      <w:r w:rsidR="00D168E4">
        <w:rPr>
          <w:lang w:val="en-US"/>
        </w:rPr>
        <w:t xml:space="preserve"> </w:t>
      </w:r>
      <w:r w:rsidR="00FD3B88">
        <w:rPr>
          <w:lang w:val="en-US"/>
        </w:rPr>
        <w:t>ShoppingCart</w:t>
      </w:r>
      <w:r w:rsidR="00D168E4">
        <w:rPr>
          <w:lang w:val="en-US"/>
        </w:rPr>
        <w:t>s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D168E4" w14:paraId="75C98325" w14:textId="77777777" w:rsidTr="00D168E4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A45E0AF" w14:textId="54F0AA21" w:rsidR="00D168E4" w:rsidRDefault="00D168E4">
            <w:pPr>
              <w:pStyle w:val="TableText"/>
              <w:jc w:val="center"/>
              <w:rPr>
                <w:lang w:val="en-US"/>
              </w:rPr>
            </w:pPr>
            <w:r>
              <w:t xml:space="preserve">Класс </w:t>
            </w:r>
            <w:r w:rsidR="00FD3B88">
              <w:rPr>
                <w:lang w:val="en-US"/>
              </w:rPr>
              <w:t>ShoppingCart</w:t>
            </w:r>
            <w:r>
              <w:rPr>
                <w:lang w:val="en-US"/>
              </w:rPr>
              <w:t>sController</w:t>
            </w:r>
          </w:p>
        </w:tc>
      </w:tr>
      <w:tr w:rsidR="00D168E4" w14:paraId="2F0E4A24" w14:textId="77777777" w:rsidTr="00D168E4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EB92005" w14:textId="77777777" w:rsidR="00D168E4" w:rsidRDefault="00D168E4">
            <w:pPr>
              <w:pStyle w:val="TableText"/>
              <w:jc w:val="center"/>
            </w:pPr>
            <w:r>
              <w:t>Поля</w:t>
            </w:r>
          </w:p>
        </w:tc>
      </w:tr>
      <w:tr w:rsidR="00D168E4" w14:paraId="198C887E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23F1740" w14:textId="77777777" w:rsidR="00D168E4" w:rsidRDefault="00D168E4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96BD9BA" w14:textId="77777777" w:rsidR="00D168E4" w:rsidRDefault="00D168E4">
            <w:pPr>
              <w:pStyle w:val="TableText"/>
              <w:jc w:val="center"/>
            </w:pPr>
            <w:r>
              <w:t>Тип данных</w:t>
            </w:r>
          </w:p>
        </w:tc>
      </w:tr>
      <w:tr w:rsidR="00D168E4" w14:paraId="6D2C4BA1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F5D0E09" w14:textId="77777777" w:rsidR="00D168E4" w:rsidRPr="00A83F29" w:rsidRDefault="00D168E4" w:rsidP="00A83F29">
            <w:pPr>
              <w:pStyle w:val="TableText"/>
            </w:pPr>
            <w:r w:rsidRPr="00A83F29">
              <w:t>_contex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FF034F3" w14:textId="77777777" w:rsidR="00D168E4" w:rsidRPr="00A83F29" w:rsidRDefault="00D168E4" w:rsidP="00A83F29">
            <w:pPr>
              <w:pStyle w:val="TableText"/>
            </w:pPr>
            <w:r w:rsidRPr="00A83F29">
              <w:t>ApplicationContext</w:t>
            </w:r>
          </w:p>
        </w:tc>
      </w:tr>
      <w:tr w:rsidR="000C64C6" w14:paraId="3CD1C2B6" w14:textId="77777777" w:rsidTr="009F0B96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13D0411" w14:textId="6A5BE8BF" w:rsidR="000C64C6" w:rsidRPr="00922E38" w:rsidRDefault="00563289" w:rsidP="000C64C6">
            <w:pPr>
              <w:pStyle w:val="TableText"/>
              <w:jc w:val="center"/>
              <w:rPr>
                <w:lang w:val="en-US"/>
              </w:rPr>
            </w:pPr>
            <w:r>
              <w:t>Метод</w:t>
            </w:r>
            <w:r w:rsidR="00DE65FD">
              <w:t>ы</w:t>
            </w:r>
          </w:p>
        </w:tc>
      </w:tr>
      <w:tr w:rsidR="000C64C6" w14:paraId="0B53229B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B794435" w14:textId="77777777" w:rsidR="000C64C6" w:rsidRDefault="000C64C6">
            <w:pPr>
              <w:pStyle w:val="TableText"/>
              <w:jc w:val="center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63A72CF" w14:textId="77777777" w:rsidR="000C64C6" w:rsidRDefault="000C64C6">
            <w:pPr>
              <w:pStyle w:val="TableText"/>
              <w:jc w:val="center"/>
            </w:pPr>
            <w:r>
              <w:t>Тип данных</w:t>
            </w:r>
          </w:p>
        </w:tc>
      </w:tr>
      <w:tr w:rsidR="00D168E4" w14:paraId="528988BE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8C71689" w14:textId="77777777" w:rsidR="00D168E4" w:rsidRPr="00A83F29" w:rsidRDefault="00D168E4" w:rsidP="00A83F29">
            <w:pPr>
              <w:pStyle w:val="TableText"/>
            </w:pPr>
            <w:r w:rsidRPr="00A83F29">
              <w:t>Index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8B8545E" w14:textId="77777777" w:rsidR="00D168E4" w:rsidRPr="00A83F29" w:rsidRDefault="00D168E4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8E4" w14:paraId="5C93EFB5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14FBEC3" w14:textId="77777777" w:rsidR="00D168E4" w:rsidRPr="00A83F29" w:rsidRDefault="00D168E4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B55FB3B" w14:textId="77777777" w:rsidR="00D168E4" w:rsidRPr="00A83F29" w:rsidRDefault="00D168E4" w:rsidP="00A83F29">
            <w:pPr>
              <w:pStyle w:val="TableText"/>
            </w:pPr>
            <w:r w:rsidRPr="00A83F29">
              <w:t>IActionResult</w:t>
            </w:r>
          </w:p>
        </w:tc>
      </w:tr>
      <w:tr w:rsidR="00D168E4" w14:paraId="3A03F3CA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25FE013" w14:textId="77777777" w:rsidR="00D168E4" w:rsidRPr="00A83F29" w:rsidRDefault="00D168E4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3241345" w14:textId="77777777" w:rsidR="00D168E4" w:rsidRPr="00A83F29" w:rsidRDefault="00D168E4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AD2D92" w14:paraId="6AA2B0A6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04B8777" w14:textId="77777777" w:rsidR="00AD2D92" w:rsidRPr="00A83F29" w:rsidRDefault="00AD2D92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C98BD4A" w14:textId="77777777" w:rsidR="00AD2D92" w:rsidRPr="00A83F29" w:rsidRDefault="00AD2D92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8E4" w14:paraId="381C1374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974AB3F" w14:textId="77777777" w:rsidR="00D168E4" w:rsidRPr="00A83F29" w:rsidRDefault="00D168E4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BDA7DE1" w14:textId="77777777" w:rsidR="00D168E4" w:rsidRPr="00A83F29" w:rsidRDefault="00D168E4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8E4" w14:paraId="77B72DB2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8232694" w14:textId="77777777" w:rsidR="00D168E4" w:rsidRPr="00A83F29" w:rsidRDefault="00D168E4" w:rsidP="00A83F29">
            <w:pPr>
              <w:pStyle w:val="TableText"/>
            </w:pPr>
            <w:r w:rsidRPr="00A83F29">
              <w:t>Dele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78BC2A5" w14:textId="77777777" w:rsidR="00D168E4" w:rsidRPr="00A83F29" w:rsidRDefault="00D168E4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8E4" w14:paraId="685A36E2" w14:textId="77777777" w:rsidTr="00D168E4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9610C3C" w14:textId="77777777" w:rsidR="00D168E4" w:rsidRPr="00A83F29" w:rsidRDefault="00D168E4" w:rsidP="00A83F29">
            <w:pPr>
              <w:pStyle w:val="TableText"/>
            </w:pPr>
            <w:r w:rsidRPr="00A83F29">
              <w:t>DeleteConfirmed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B1F3C54" w14:textId="77777777" w:rsidR="00D168E4" w:rsidRPr="00A83F29" w:rsidRDefault="00D168E4" w:rsidP="00A83F29">
            <w:pPr>
              <w:pStyle w:val="TableText"/>
            </w:pPr>
            <w:r w:rsidRPr="00A83F29">
              <w:t>Task&lt;IActionResult&gt;</w:t>
            </w:r>
          </w:p>
        </w:tc>
      </w:tr>
    </w:tbl>
    <w:p w14:paraId="67F86A2B" w14:textId="6B5F023A" w:rsidR="00D168E4" w:rsidRDefault="00D168E4" w:rsidP="00D168E4">
      <w:pPr>
        <w:pStyle w:val="MainText"/>
      </w:pPr>
    </w:p>
    <w:p w14:paraId="590659E0" w14:textId="44A50D72" w:rsidR="00D1633A" w:rsidRDefault="00D1633A" w:rsidP="00D1633A">
      <w:pPr>
        <w:pStyle w:val="TableHeader"/>
        <w:numPr>
          <w:ilvl w:val="0"/>
          <w:numId w:val="36"/>
        </w:numPr>
      </w:pPr>
      <w:r>
        <w:t>Интерфейс класса</w:t>
      </w:r>
      <w:r>
        <w:rPr>
          <w:lang w:val="en-US"/>
        </w:rPr>
        <w:t xml:space="preserve"> UsersController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D1633A" w14:paraId="5FBD9F06" w14:textId="77777777" w:rsidTr="00D1633A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3B2DC63" w14:textId="754CB9D7" w:rsidR="00D1633A" w:rsidRDefault="00D1633A">
            <w:pPr>
              <w:pStyle w:val="TableText"/>
              <w:jc w:val="center"/>
              <w:rPr>
                <w:lang w:val="en-US"/>
              </w:rPr>
            </w:pPr>
            <w:r>
              <w:t>Класс Us</w:t>
            </w:r>
            <w:r>
              <w:rPr>
                <w:lang w:val="en-US"/>
              </w:rPr>
              <w:t>ersController</w:t>
            </w:r>
          </w:p>
        </w:tc>
      </w:tr>
      <w:tr w:rsidR="00D1633A" w14:paraId="4840C0EA" w14:textId="77777777" w:rsidTr="00D1633A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88A99F3" w14:textId="77777777" w:rsidR="00D1633A" w:rsidRDefault="00D1633A">
            <w:pPr>
              <w:pStyle w:val="TableText"/>
              <w:jc w:val="center"/>
            </w:pPr>
            <w:r>
              <w:t>Поля</w:t>
            </w:r>
          </w:p>
        </w:tc>
      </w:tr>
      <w:tr w:rsidR="00D1633A" w14:paraId="1B81B7D8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735AF57" w14:textId="77777777" w:rsidR="00D1633A" w:rsidRDefault="00D1633A">
            <w:pPr>
              <w:pStyle w:val="TableText"/>
              <w:jc w:val="center"/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19490BE" w14:textId="77777777" w:rsidR="00D1633A" w:rsidRDefault="00D1633A">
            <w:pPr>
              <w:pStyle w:val="TableText"/>
              <w:jc w:val="center"/>
            </w:pPr>
            <w:r>
              <w:t>Тип данных</w:t>
            </w:r>
          </w:p>
        </w:tc>
      </w:tr>
      <w:tr w:rsidR="00D1633A" w14:paraId="5A90CAB1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A76A5BF" w14:textId="77777777" w:rsidR="00D1633A" w:rsidRPr="00A83F29" w:rsidRDefault="00D1633A" w:rsidP="00A83F29">
            <w:pPr>
              <w:pStyle w:val="TableText"/>
            </w:pPr>
            <w:r w:rsidRPr="00A83F29">
              <w:t>_contex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4C166C8" w14:textId="77777777" w:rsidR="00D1633A" w:rsidRPr="00A83F29" w:rsidRDefault="00D1633A" w:rsidP="00A83F29">
            <w:pPr>
              <w:pStyle w:val="TableText"/>
            </w:pPr>
            <w:r w:rsidRPr="00A83F29">
              <w:t>ApplicationContext</w:t>
            </w:r>
          </w:p>
        </w:tc>
      </w:tr>
      <w:tr w:rsidR="00D1633A" w14:paraId="07093569" w14:textId="77777777" w:rsidTr="00D1633A">
        <w:tc>
          <w:tcPr>
            <w:tcW w:w="979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FBCBF70" w14:textId="05FF54BA" w:rsidR="00D1633A" w:rsidRDefault="00D1633A">
            <w:pPr>
              <w:pStyle w:val="TableText"/>
              <w:jc w:val="center"/>
            </w:pPr>
            <w:r>
              <w:t>Метод</w:t>
            </w:r>
            <w:r w:rsidR="00FC60CB">
              <w:t>ы</w:t>
            </w:r>
          </w:p>
        </w:tc>
      </w:tr>
      <w:tr w:rsidR="00D1633A" w14:paraId="7FF9D495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752AB3B" w14:textId="77777777" w:rsidR="00D1633A" w:rsidRDefault="00D1633A">
            <w:pPr>
              <w:pStyle w:val="TableText"/>
              <w:jc w:val="center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97F9EC0" w14:textId="77777777" w:rsidR="00D1633A" w:rsidRDefault="00D1633A">
            <w:pPr>
              <w:pStyle w:val="TableText"/>
              <w:jc w:val="center"/>
            </w:pPr>
            <w:r>
              <w:t>Тип данных</w:t>
            </w:r>
          </w:p>
        </w:tc>
      </w:tr>
      <w:tr w:rsidR="00D1633A" w14:paraId="6CED6AF0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E5D581C" w14:textId="77777777" w:rsidR="00D1633A" w:rsidRPr="00A83F29" w:rsidRDefault="00D1633A" w:rsidP="00A83F29">
            <w:pPr>
              <w:pStyle w:val="TableText"/>
            </w:pPr>
            <w:r w:rsidRPr="00A83F29">
              <w:t>Index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E09E6F0" w14:textId="77777777" w:rsidR="00D1633A" w:rsidRPr="00A83F29" w:rsidRDefault="00D1633A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33A" w14:paraId="1C3B3EED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B2C6CA6" w14:textId="77777777" w:rsidR="00D1633A" w:rsidRPr="00A83F29" w:rsidRDefault="00D1633A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2511910" w14:textId="77777777" w:rsidR="00D1633A" w:rsidRPr="00A83F29" w:rsidRDefault="00D1633A" w:rsidP="00A83F29">
            <w:pPr>
              <w:pStyle w:val="TableText"/>
            </w:pPr>
            <w:r w:rsidRPr="00A83F29">
              <w:t>IActionResult</w:t>
            </w:r>
          </w:p>
        </w:tc>
      </w:tr>
      <w:tr w:rsidR="00D1633A" w14:paraId="1AAA8010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7E9C1D9" w14:textId="77777777" w:rsidR="00D1633A" w:rsidRPr="00A83F29" w:rsidRDefault="00D1633A" w:rsidP="00A83F29">
            <w:pPr>
              <w:pStyle w:val="TableText"/>
            </w:pPr>
            <w:r w:rsidRPr="00A83F29">
              <w:t>Crea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DBE5AB4" w14:textId="77777777" w:rsidR="00D1633A" w:rsidRPr="00A83F29" w:rsidRDefault="00D1633A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33A" w14:paraId="43A74FC3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9FFA308" w14:textId="77777777" w:rsidR="00D1633A" w:rsidRPr="00A83F29" w:rsidRDefault="00D1633A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F1E2CBD" w14:textId="77777777" w:rsidR="00D1633A" w:rsidRPr="00A83F29" w:rsidRDefault="00D1633A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33A" w14:paraId="500F9A3D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4ABC47C" w14:textId="77777777" w:rsidR="00D1633A" w:rsidRPr="00A83F29" w:rsidRDefault="00D1633A" w:rsidP="00A83F29">
            <w:pPr>
              <w:pStyle w:val="TableText"/>
            </w:pPr>
            <w:r w:rsidRPr="00A83F29">
              <w:t>Edit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C9D77F4" w14:textId="77777777" w:rsidR="00D1633A" w:rsidRPr="00A83F29" w:rsidRDefault="00D1633A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33A" w14:paraId="596D9096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19D04C2" w14:textId="77777777" w:rsidR="00D1633A" w:rsidRPr="00A83F29" w:rsidRDefault="00D1633A" w:rsidP="00A83F29">
            <w:pPr>
              <w:pStyle w:val="TableText"/>
            </w:pPr>
            <w:r w:rsidRPr="00A83F29">
              <w:t>Delete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FCC3DD8" w14:textId="77777777" w:rsidR="00D1633A" w:rsidRPr="00A83F29" w:rsidRDefault="00D1633A" w:rsidP="00A83F29">
            <w:pPr>
              <w:pStyle w:val="TableText"/>
            </w:pPr>
            <w:r w:rsidRPr="00A83F29">
              <w:t>Task&lt;IActionResult&gt;</w:t>
            </w:r>
          </w:p>
        </w:tc>
      </w:tr>
      <w:tr w:rsidR="00D1633A" w14:paraId="68E83D40" w14:textId="77777777" w:rsidTr="00D1633A"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B50BF4E" w14:textId="77777777" w:rsidR="00D1633A" w:rsidRPr="00A83F29" w:rsidRDefault="00D1633A" w:rsidP="00A83F29">
            <w:pPr>
              <w:pStyle w:val="TableText"/>
            </w:pPr>
            <w:r w:rsidRPr="00A83F29">
              <w:t>DeleteConfirmed</w:t>
            </w:r>
          </w:p>
        </w:tc>
        <w:tc>
          <w:tcPr>
            <w:tcW w:w="489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3C7F3FE" w14:textId="77777777" w:rsidR="00D1633A" w:rsidRPr="00A83F29" w:rsidRDefault="00D1633A" w:rsidP="00A83F29">
            <w:pPr>
              <w:pStyle w:val="TableText"/>
            </w:pPr>
            <w:r w:rsidRPr="00A83F29">
              <w:t>Task&lt;IActionResult&gt;</w:t>
            </w:r>
          </w:p>
        </w:tc>
      </w:tr>
    </w:tbl>
    <w:p w14:paraId="3082A242" w14:textId="77777777" w:rsidR="00D1633A" w:rsidRDefault="00D1633A" w:rsidP="00D1633A">
      <w:pPr>
        <w:pStyle w:val="MainText"/>
      </w:pPr>
    </w:p>
    <w:p w14:paraId="4B8D0728" w14:textId="6F469846" w:rsidR="00C7501B" w:rsidRDefault="00700451" w:rsidP="00271D51">
      <w:pPr>
        <w:pStyle w:val="MainText"/>
      </w:pPr>
      <w:r w:rsidRPr="00700451">
        <w:t>Перечисленные выше классы, которые представляют собой контроллеры, содержат всю основную бизнес логику данного приложения. Они позволяют просматривать, изменять, добавлять и удалять информацию.</w:t>
      </w:r>
    </w:p>
    <w:p w14:paraId="0994084A" w14:textId="77777777" w:rsidR="00844283" w:rsidRDefault="00844283" w:rsidP="00271D51">
      <w:pPr>
        <w:pStyle w:val="MainText"/>
      </w:pPr>
    </w:p>
    <w:p w14:paraId="1035C84B" w14:textId="771E7CF9" w:rsidR="007E13AF" w:rsidRDefault="007E13AF" w:rsidP="007E13AF">
      <w:pPr>
        <w:pStyle w:val="SubsectionHeader"/>
      </w:pPr>
      <w:bookmarkStart w:id="13" w:name="_Toc122090302"/>
      <w:r>
        <w:t>Диаграмма состояний</w:t>
      </w:r>
      <w:bookmarkEnd w:id="13"/>
    </w:p>
    <w:p w14:paraId="67A2C191" w14:textId="77777777" w:rsidR="001563CB" w:rsidRPr="001563CB" w:rsidRDefault="001563CB" w:rsidP="001563CB">
      <w:pPr>
        <w:pStyle w:val="MainText"/>
      </w:pPr>
      <w:r w:rsidRPr="001563CB">
        <w:t>Диаграмма состояний используется для описания взаимодействия между программой и пользователем. Диаграмма моделирует переходы между диалоговыми формами и список внутренних действий в форме. На переходах между формами отображается имя кнопки, вызвавшей событие перехода.</w:t>
      </w:r>
    </w:p>
    <w:p w14:paraId="69E8D4E1" w14:textId="11E3A45A" w:rsidR="001563CB" w:rsidRPr="001563CB" w:rsidRDefault="001563CB" w:rsidP="001563CB">
      <w:pPr>
        <w:pStyle w:val="MainText"/>
      </w:pPr>
      <w:r w:rsidRPr="001563CB">
        <w:t>Диаграмма состояний похожа на диаграмму деятельности, но деятельность в случае диаграммы состояний заменена состоянием, переходы символизируют действия.</w:t>
      </w:r>
    </w:p>
    <w:p w14:paraId="10953E08" w14:textId="5FC1A1CA" w:rsidR="004F6D86" w:rsidRDefault="001563CB" w:rsidP="001563CB">
      <w:pPr>
        <w:pStyle w:val="MainText"/>
      </w:pPr>
      <w:r w:rsidRPr="001563CB">
        <w:lastRenderedPageBreak/>
        <w:t>Состояние содержит имя или имя и список внутренних действий. Список внутренних действий содержит перечень действий или деятельностей, которые выполняются во время нахождения объекта в данном состоянии. Данный список фиксированный.</w:t>
      </w:r>
    </w:p>
    <w:p w14:paraId="74066B5E" w14:textId="22BFAC5B" w:rsidR="004F6D86" w:rsidRPr="00796B3E" w:rsidRDefault="00796B3E" w:rsidP="004F6D86">
      <w:pPr>
        <w:pStyle w:val="MainText"/>
      </w:pPr>
      <w:r>
        <w:t>Диаграмма состояний приведена в графической части документа.</w:t>
      </w:r>
    </w:p>
    <w:p w14:paraId="210EC915" w14:textId="77777777" w:rsidR="00796B3E" w:rsidRPr="00A64CE3" w:rsidRDefault="00796B3E" w:rsidP="004F6D86">
      <w:pPr>
        <w:pStyle w:val="MainText"/>
      </w:pPr>
    </w:p>
    <w:p w14:paraId="3DE95F7A" w14:textId="48796437" w:rsidR="004F6D86" w:rsidRPr="00A64CE3" w:rsidRDefault="004F6D86" w:rsidP="004F6D86">
      <w:pPr>
        <w:pStyle w:val="MainText"/>
        <w:sectPr w:rsidR="004F6D86" w:rsidRPr="00A64CE3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798220EB" w14:textId="4A0976A7" w:rsidR="007E13AF" w:rsidRDefault="009F2EBD" w:rsidP="009F2EBD">
      <w:pPr>
        <w:pStyle w:val="SectionHeader"/>
      </w:pPr>
      <w:bookmarkStart w:id="14" w:name="_Toc122090303"/>
      <w:r>
        <w:lastRenderedPageBreak/>
        <w:t>Управление процессом разработки программного обеспечения</w:t>
      </w:r>
      <w:bookmarkEnd w:id="14"/>
    </w:p>
    <w:p w14:paraId="5B8DD5EC" w14:textId="2C5F6558" w:rsidR="009F2EBD" w:rsidRDefault="009F2EBD" w:rsidP="009F2EBD">
      <w:pPr>
        <w:pStyle w:val="SubsectionHeader"/>
      </w:pPr>
      <w:bookmarkStart w:id="15" w:name="_Toc122090304"/>
      <w:r>
        <w:t>Определение трудоёмкости разработки</w:t>
      </w:r>
      <w:bookmarkEnd w:id="15"/>
    </w:p>
    <w:p w14:paraId="7144C7A3" w14:textId="06DD4981" w:rsidR="0026534A" w:rsidRDefault="00520190" w:rsidP="00271D51">
      <w:pPr>
        <w:pStyle w:val="MainText"/>
      </w:pPr>
      <w:r>
        <w:t xml:space="preserve">В таблице 4.1 указаны </w:t>
      </w:r>
      <w:r w:rsidR="0011061D">
        <w:t>приблизительные</w:t>
      </w:r>
      <w:r>
        <w:t xml:space="preserve"> трудозатраты разработки элементов АСОИ в виде количества часов, затраченного на создание того или иного элемента</w:t>
      </w:r>
    </w:p>
    <w:p w14:paraId="0332E329" w14:textId="77777777" w:rsidR="00520190" w:rsidRDefault="00520190" w:rsidP="00520190">
      <w:pPr>
        <w:pStyle w:val="MainText"/>
      </w:pPr>
    </w:p>
    <w:p w14:paraId="52414A80" w14:textId="2412D921" w:rsidR="00520190" w:rsidRPr="00F455E2" w:rsidRDefault="00207DF1" w:rsidP="00B54EB0">
      <w:pPr>
        <w:pStyle w:val="TableHeader"/>
        <w:numPr>
          <w:ilvl w:val="0"/>
          <w:numId w:val="39"/>
        </w:numPr>
      </w:pPr>
      <w:r>
        <w:t>Трудоёмкость разработки программного обеспеч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937"/>
        <w:gridCol w:w="4861"/>
      </w:tblGrid>
      <w:tr w:rsidR="00FC302F" w:rsidRPr="00D21971" w14:paraId="41F7AC05" w14:textId="77777777" w:rsidTr="00A83F29">
        <w:tc>
          <w:tcPr>
            <w:tcW w:w="4937" w:type="dxa"/>
            <w:vAlign w:val="center"/>
          </w:tcPr>
          <w:p w14:paraId="6458CD31" w14:textId="77777777" w:rsidR="00FC302F" w:rsidRPr="00D21971" w:rsidRDefault="00FC302F" w:rsidP="009F0B96">
            <w:pPr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D21971">
              <w:rPr>
                <w:rFonts w:ascii="Times New Roman" w:hAnsi="Times New Roman"/>
                <w:sz w:val="26"/>
                <w:szCs w:val="26"/>
                <w:lang w:val="en-US"/>
              </w:rPr>
              <w:t>Компонент</w:t>
            </w:r>
          </w:p>
        </w:tc>
        <w:tc>
          <w:tcPr>
            <w:tcW w:w="4861" w:type="dxa"/>
            <w:vAlign w:val="center"/>
          </w:tcPr>
          <w:p w14:paraId="3DC4CCF5" w14:textId="77777777" w:rsidR="00FC302F" w:rsidRPr="00D21971" w:rsidRDefault="00FC302F" w:rsidP="009F0B96">
            <w:pPr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D21971">
              <w:rPr>
                <w:rFonts w:ascii="Times New Roman" w:hAnsi="Times New Roman"/>
                <w:sz w:val="26"/>
                <w:szCs w:val="26"/>
                <w:lang w:val="en-US"/>
              </w:rPr>
              <w:t>Трудоёмкость разработки, ч</w:t>
            </w:r>
          </w:p>
        </w:tc>
      </w:tr>
      <w:tr w:rsidR="00A83F29" w:rsidRPr="000A719A" w14:paraId="10CCE997" w14:textId="77777777" w:rsidTr="00A83F29">
        <w:tc>
          <w:tcPr>
            <w:tcW w:w="4937" w:type="dxa"/>
          </w:tcPr>
          <w:p w14:paraId="558F0D90" w14:textId="0342DEB0" w:rsidR="00A83F29" w:rsidRPr="00005C43" w:rsidRDefault="00A83F29" w:rsidP="00005C43">
            <w:pPr>
              <w:pStyle w:val="TableText"/>
            </w:pPr>
            <w:r w:rsidRPr="00005C43">
              <w:t>CustomersController</w:t>
            </w:r>
          </w:p>
        </w:tc>
        <w:tc>
          <w:tcPr>
            <w:tcW w:w="4861" w:type="dxa"/>
            <w:vAlign w:val="center"/>
          </w:tcPr>
          <w:p w14:paraId="6C082DAB" w14:textId="4F97B092" w:rsidR="00A83F29" w:rsidRPr="00005C43" w:rsidRDefault="008C48A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2161FBF4" w14:textId="77777777" w:rsidTr="00A83F29">
        <w:tc>
          <w:tcPr>
            <w:tcW w:w="4937" w:type="dxa"/>
          </w:tcPr>
          <w:p w14:paraId="7456ADD9" w14:textId="3765A8A1" w:rsidR="00A83F29" w:rsidRPr="00005C43" w:rsidRDefault="00A83F29" w:rsidP="00005C43">
            <w:pPr>
              <w:pStyle w:val="TableText"/>
            </w:pPr>
            <w:r w:rsidRPr="00005C43">
              <w:t>EmployeesController</w:t>
            </w:r>
          </w:p>
        </w:tc>
        <w:tc>
          <w:tcPr>
            <w:tcW w:w="4861" w:type="dxa"/>
            <w:vAlign w:val="center"/>
          </w:tcPr>
          <w:p w14:paraId="3C584529" w14:textId="095DAA82" w:rsidR="00A83F29" w:rsidRPr="00005C43" w:rsidRDefault="008C48A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6BCD0CF7" w14:textId="77777777" w:rsidTr="00A83F29">
        <w:tc>
          <w:tcPr>
            <w:tcW w:w="4937" w:type="dxa"/>
          </w:tcPr>
          <w:p w14:paraId="0E7B7F7D" w14:textId="52030626" w:rsidR="00A83F29" w:rsidRPr="00005C43" w:rsidRDefault="00A83F29" w:rsidP="00005C43">
            <w:pPr>
              <w:pStyle w:val="TableText"/>
            </w:pPr>
            <w:r w:rsidRPr="00005C43">
              <w:t>OrdersController</w:t>
            </w:r>
          </w:p>
        </w:tc>
        <w:tc>
          <w:tcPr>
            <w:tcW w:w="4861" w:type="dxa"/>
            <w:vAlign w:val="center"/>
          </w:tcPr>
          <w:p w14:paraId="32D68C31" w14:textId="078996F1" w:rsidR="00A83F29" w:rsidRPr="00005C43" w:rsidRDefault="008C48A3" w:rsidP="00126ED7">
            <w:pPr>
              <w:pStyle w:val="TableText"/>
              <w:jc w:val="center"/>
            </w:pPr>
            <w:r w:rsidRPr="00005C43">
              <w:t>2.5</w:t>
            </w:r>
          </w:p>
        </w:tc>
      </w:tr>
      <w:tr w:rsidR="00A83F29" w:rsidRPr="000A719A" w14:paraId="1147A625" w14:textId="77777777" w:rsidTr="00A83F29">
        <w:tc>
          <w:tcPr>
            <w:tcW w:w="4937" w:type="dxa"/>
          </w:tcPr>
          <w:p w14:paraId="0B5FEEC5" w14:textId="590FD298" w:rsidR="00A83F29" w:rsidRPr="00005C43" w:rsidRDefault="00A83F29" w:rsidP="00005C43">
            <w:pPr>
              <w:pStyle w:val="TableText"/>
            </w:pPr>
            <w:r w:rsidRPr="00005C43">
              <w:t>OrderStatusController</w:t>
            </w:r>
          </w:p>
        </w:tc>
        <w:tc>
          <w:tcPr>
            <w:tcW w:w="4861" w:type="dxa"/>
            <w:vAlign w:val="center"/>
          </w:tcPr>
          <w:p w14:paraId="7A57B1A9" w14:textId="1306C315" w:rsidR="00A83F29" w:rsidRPr="00005C43" w:rsidRDefault="008C48A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32DE45D9" w14:textId="77777777" w:rsidTr="00A83F29">
        <w:tc>
          <w:tcPr>
            <w:tcW w:w="4937" w:type="dxa"/>
          </w:tcPr>
          <w:p w14:paraId="2B759FD5" w14:textId="4F0EF58C" w:rsidR="00A83F29" w:rsidRPr="00005C43" w:rsidRDefault="00A83F29" w:rsidP="00005C43">
            <w:pPr>
              <w:pStyle w:val="TableText"/>
            </w:pPr>
            <w:r w:rsidRPr="00005C43">
              <w:t>PaymentTypesController</w:t>
            </w:r>
          </w:p>
        </w:tc>
        <w:tc>
          <w:tcPr>
            <w:tcW w:w="4861" w:type="dxa"/>
            <w:vAlign w:val="center"/>
          </w:tcPr>
          <w:p w14:paraId="5A817124" w14:textId="0576C8FC" w:rsidR="00A83F29" w:rsidRPr="00005C43" w:rsidRDefault="008C48A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5711051E" w14:textId="77777777" w:rsidTr="00A83F29">
        <w:tc>
          <w:tcPr>
            <w:tcW w:w="4937" w:type="dxa"/>
          </w:tcPr>
          <w:p w14:paraId="79392100" w14:textId="27A931DF" w:rsidR="00A83F29" w:rsidRPr="00005C43" w:rsidRDefault="00A83F29" w:rsidP="00005C43">
            <w:pPr>
              <w:pStyle w:val="TableText"/>
            </w:pPr>
            <w:r w:rsidRPr="00005C43">
              <w:t>Product</w:t>
            </w:r>
            <w:r w:rsidR="00F71319" w:rsidRPr="00005C43">
              <w:t>sController</w:t>
            </w:r>
          </w:p>
        </w:tc>
        <w:tc>
          <w:tcPr>
            <w:tcW w:w="4861" w:type="dxa"/>
            <w:vAlign w:val="center"/>
          </w:tcPr>
          <w:p w14:paraId="1FB3FD81" w14:textId="3909228C" w:rsidR="00A83F29" w:rsidRPr="00005C43" w:rsidRDefault="008C48A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61E93947" w14:textId="77777777" w:rsidTr="00A83F29">
        <w:tc>
          <w:tcPr>
            <w:tcW w:w="4937" w:type="dxa"/>
          </w:tcPr>
          <w:p w14:paraId="68456AD7" w14:textId="5AA47C9B" w:rsidR="00A83F29" w:rsidRPr="00005C43" w:rsidRDefault="00A83F29" w:rsidP="00005C43">
            <w:pPr>
              <w:pStyle w:val="TableText"/>
            </w:pPr>
            <w:r w:rsidRPr="00005C43">
              <w:t>ProductType</w:t>
            </w:r>
            <w:r w:rsidR="00F71319" w:rsidRPr="00005C43">
              <w:t>sController</w:t>
            </w:r>
          </w:p>
        </w:tc>
        <w:tc>
          <w:tcPr>
            <w:tcW w:w="4861" w:type="dxa"/>
            <w:vAlign w:val="center"/>
          </w:tcPr>
          <w:p w14:paraId="4A20A866" w14:textId="6131045F" w:rsidR="00A83F29" w:rsidRPr="00005C43" w:rsidRDefault="00B300DE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A83F29" w:rsidRPr="000A719A" w14:paraId="76494125" w14:textId="77777777" w:rsidTr="00A83F29">
        <w:tc>
          <w:tcPr>
            <w:tcW w:w="4937" w:type="dxa"/>
          </w:tcPr>
          <w:p w14:paraId="40ADF03D" w14:textId="1B61B70C" w:rsidR="00A83F29" w:rsidRPr="00005C43" w:rsidRDefault="00A83F29" w:rsidP="00005C43">
            <w:pPr>
              <w:pStyle w:val="TableText"/>
            </w:pPr>
            <w:r w:rsidRPr="00005C43">
              <w:t>ShoppingCart</w:t>
            </w:r>
            <w:r w:rsidR="00F71319" w:rsidRPr="00005C43">
              <w:t>scontroller</w:t>
            </w:r>
          </w:p>
        </w:tc>
        <w:tc>
          <w:tcPr>
            <w:tcW w:w="4861" w:type="dxa"/>
            <w:vAlign w:val="center"/>
          </w:tcPr>
          <w:p w14:paraId="6BE61F3C" w14:textId="7493157F" w:rsidR="00A83F29" w:rsidRPr="00005C43" w:rsidRDefault="00B300DE" w:rsidP="00126ED7">
            <w:pPr>
              <w:pStyle w:val="TableText"/>
              <w:jc w:val="center"/>
            </w:pPr>
            <w:r w:rsidRPr="00005C43">
              <w:t>3</w:t>
            </w:r>
          </w:p>
        </w:tc>
      </w:tr>
      <w:tr w:rsidR="00A83F29" w:rsidRPr="000A719A" w14:paraId="57614A91" w14:textId="77777777" w:rsidTr="00A83F29">
        <w:tc>
          <w:tcPr>
            <w:tcW w:w="4937" w:type="dxa"/>
          </w:tcPr>
          <w:p w14:paraId="0E336CAA" w14:textId="1D6B069B" w:rsidR="00A83F29" w:rsidRPr="00005C43" w:rsidRDefault="00A83F29" w:rsidP="00005C43">
            <w:pPr>
              <w:pStyle w:val="TableText"/>
            </w:pPr>
            <w:r w:rsidRPr="00005C43">
              <w:t>UsersController</w:t>
            </w:r>
          </w:p>
        </w:tc>
        <w:tc>
          <w:tcPr>
            <w:tcW w:w="4861" w:type="dxa"/>
            <w:vAlign w:val="center"/>
          </w:tcPr>
          <w:p w14:paraId="65DC8182" w14:textId="7803D508" w:rsidR="00A83F29" w:rsidRPr="00005C43" w:rsidRDefault="00B300DE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1C0809" w:rsidRPr="000A719A" w14:paraId="72EFF998" w14:textId="77777777" w:rsidTr="009F0B96">
        <w:tc>
          <w:tcPr>
            <w:tcW w:w="4937" w:type="dxa"/>
          </w:tcPr>
          <w:p w14:paraId="739759D1" w14:textId="47E6AA2A" w:rsidR="001C0809" w:rsidRPr="00005C43" w:rsidRDefault="00026D22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Customer</w:t>
            </w:r>
            <w:r w:rsidRPr="00005C43">
              <w:t>s</w:t>
            </w:r>
          </w:p>
        </w:tc>
        <w:tc>
          <w:tcPr>
            <w:tcW w:w="4861" w:type="dxa"/>
          </w:tcPr>
          <w:p w14:paraId="105DA0D6" w14:textId="7404BDB9" w:rsidR="001C0809" w:rsidRPr="00005C43" w:rsidRDefault="00B300DE" w:rsidP="00126ED7">
            <w:pPr>
              <w:pStyle w:val="TableText"/>
              <w:jc w:val="center"/>
            </w:pPr>
            <w:r w:rsidRPr="00005C43">
              <w:t>2.6</w:t>
            </w:r>
          </w:p>
        </w:tc>
      </w:tr>
      <w:tr w:rsidR="001C0809" w:rsidRPr="000A719A" w14:paraId="42126ED1" w14:textId="77777777" w:rsidTr="009F0B96">
        <w:tc>
          <w:tcPr>
            <w:tcW w:w="4937" w:type="dxa"/>
          </w:tcPr>
          <w:p w14:paraId="7D4AB0B5" w14:textId="24ED8970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Employee</w:t>
            </w:r>
            <w:r w:rsidRPr="00005C43">
              <w:t>s</w:t>
            </w:r>
          </w:p>
        </w:tc>
        <w:tc>
          <w:tcPr>
            <w:tcW w:w="4861" w:type="dxa"/>
          </w:tcPr>
          <w:p w14:paraId="356A1773" w14:textId="3D49F073" w:rsidR="001C0809" w:rsidRPr="00005C43" w:rsidRDefault="00B300DE" w:rsidP="00126ED7">
            <w:pPr>
              <w:pStyle w:val="TableText"/>
              <w:jc w:val="center"/>
            </w:pPr>
            <w:r w:rsidRPr="00005C43">
              <w:t>3.2</w:t>
            </w:r>
          </w:p>
        </w:tc>
      </w:tr>
      <w:tr w:rsidR="001C0809" w:rsidRPr="000A719A" w14:paraId="5C64F45A" w14:textId="77777777" w:rsidTr="009F0B96">
        <w:tc>
          <w:tcPr>
            <w:tcW w:w="4937" w:type="dxa"/>
          </w:tcPr>
          <w:p w14:paraId="69CF92EA" w14:textId="1F468B3F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Order</w:t>
            </w:r>
            <w:r w:rsidRPr="00005C43">
              <w:t>s</w:t>
            </w:r>
          </w:p>
        </w:tc>
        <w:tc>
          <w:tcPr>
            <w:tcW w:w="4861" w:type="dxa"/>
          </w:tcPr>
          <w:p w14:paraId="5B440AF3" w14:textId="598D19A7" w:rsidR="001C0809" w:rsidRPr="00005C43" w:rsidRDefault="00B300DE" w:rsidP="00126ED7">
            <w:pPr>
              <w:pStyle w:val="TableText"/>
              <w:jc w:val="center"/>
            </w:pPr>
            <w:r w:rsidRPr="00005C43">
              <w:t>3.2</w:t>
            </w:r>
          </w:p>
        </w:tc>
      </w:tr>
      <w:tr w:rsidR="001C0809" w:rsidRPr="000A719A" w14:paraId="6F0DA8C0" w14:textId="77777777" w:rsidTr="009F0B96">
        <w:tc>
          <w:tcPr>
            <w:tcW w:w="4937" w:type="dxa"/>
          </w:tcPr>
          <w:p w14:paraId="1DC41E9F" w14:textId="77DB5F25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OrderStatus</w:t>
            </w:r>
          </w:p>
        </w:tc>
        <w:tc>
          <w:tcPr>
            <w:tcW w:w="4861" w:type="dxa"/>
          </w:tcPr>
          <w:p w14:paraId="07D770C3" w14:textId="558BB2AC" w:rsidR="001C0809" w:rsidRPr="00005C43" w:rsidRDefault="00B300DE" w:rsidP="00126ED7">
            <w:pPr>
              <w:pStyle w:val="TableText"/>
              <w:jc w:val="center"/>
            </w:pPr>
            <w:r w:rsidRPr="00005C43">
              <w:t>1.3</w:t>
            </w:r>
          </w:p>
        </w:tc>
      </w:tr>
      <w:tr w:rsidR="001C0809" w:rsidRPr="000A719A" w14:paraId="073F0A09" w14:textId="77777777" w:rsidTr="009F0B96">
        <w:tc>
          <w:tcPr>
            <w:tcW w:w="4937" w:type="dxa"/>
          </w:tcPr>
          <w:p w14:paraId="188CDE66" w14:textId="53932211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PaymentType</w:t>
            </w:r>
            <w:r w:rsidRPr="00005C43">
              <w:t>s</w:t>
            </w:r>
          </w:p>
        </w:tc>
        <w:tc>
          <w:tcPr>
            <w:tcW w:w="4861" w:type="dxa"/>
          </w:tcPr>
          <w:p w14:paraId="6F3CB6D5" w14:textId="48DE4410" w:rsidR="001C0809" w:rsidRPr="00005C43" w:rsidRDefault="00B300DE" w:rsidP="00126ED7">
            <w:pPr>
              <w:pStyle w:val="TableText"/>
              <w:jc w:val="center"/>
            </w:pPr>
            <w:r w:rsidRPr="00005C43">
              <w:t>1.4</w:t>
            </w:r>
          </w:p>
        </w:tc>
      </w:tr>
      <w:tr w:rsidR="001C0809" w:rsidRPr="000A719A" w14:paraId="41F1A390" w14:textId="77777777" w:rsidTr="009F0B96">
        <w:tc>
          <w:tcPr>
            <w:tcW w:w="4937" w:type="dxa"/>
          </w:tcPr>
          <w:p w14:paraId="4717987C" w14:textId="731B00E0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Product</w:t>
            </w:r>
            <w:r w:rsidRPr="00005C43">
              <w:t>s</w:t>
            </w:r>
          </w:p>
        </w:tc>
        <w:tc>
          <w:tcPr>
            <w:tcW w:w="4861" w:type="dxa"/>
          </w:tcPr>
          <w:p w14:paraId="6F4194AD" w14:textId="53854DA7" w:rsidR="001C0809" w:rsidRPr="00005C43" w:rsidRDefault="00B300DE" w:rsidP="00126ED7">
            <w:pPr>
              <w:pStyle w:val="TableText"/>
              <w:jc w:val="center"/>
            </w:pPr>
            <w:r w:rsidRPr="00005C43">
              <w:t>3.5</w:t>
            </w:r>
          </w:p>
        </w:tc>
      </w:tr>
      <w:tr w:rsidR="001C0809" w:rsidRPr="000A719A" w14:paraId="1A025856" w14:textId="77777777" w:rsidTr="009F0B96">
        <w:tc>
          <w:tcPr>
            <w:tcW w:w="4937" w:type="dxa"/>
          </w:tcPr>
          <w:p w14:paraId="2ACE49F0" w14:textId="2330011A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ProductType</w:t>
            </w:r>
            <w:r w:rsidRPr="00005C43">
              <w:t>s</w:t>
            </w:r>
          </w:p>
        </w:tc>
        <w:tc>
          <w:tcPr>
            <w:tcW w:w="4861" w:type="dxa"/>
          </w:tcPr>
          <w:p w14:paraId="46F75846" w14:textId="25ACE5B4" w:rsidR="001C0809" w:rsidRPr="00005C43" w:rsidRDefault="00B300DE" w:rsidP="00126ED7">
            <w:pPr>
              <w:pStyle w:val="TableText"/>
              <w:jc w:val="center"/>
            </w:pPr>
            <w:r w:rsidRPr="00005C43">
              <w:t>1.</w:t>
            </w:r>
            <w:r w:rsidR="007D7DB9" w:rsidRPr="00005C43">
              <w:t>5</w:t>
            </w:r>
          </w:p>
        </w:tc>
      </w:tr>
      <w:tr w:rsidR="001C0809" w:rsidRPr="000A719A" w14:paraId="5C9053A9" w14:textId="77777777" w:rsidTr="009F0B96">
        <w:tc>
          <w:tcPr>
            <w:tcW w:w="4937" w:type="dxa"/>
          </w:tcPr>
          <w:p w14:paraId="041659AF" w14:textId="1BFE38BA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ShoppingCart</w:t>
            </w:r>
            <w:r w:rsidRPr="00005C43">
              <w:t>s</w:t>
            </w:r>
          </w:p>
        </w:tc>
        <w:tc>
          <w:tcPr>
            <w:tcW w:w="4861" w:type="dxa"/>
          </w:tcPr>
          <w:p w14:paraId="687B4844" w14:textId="743A996D" w:rsidR="001C0809" w:rsidRPr="00005C43" w:rsidRDefault="007D7DB9" w:rsidP="00126ED7">
            <w:pPr>
              <w:pStyle w:val="TableText"/>
              <w:jc w:val="center"/>
            </w:pPr>
            <w:r w:rsidRPr="00005C43">
              <w:t>2</w:t>
            </w:r>
          </w:p>
        </w:tc>
      </w:tr>
      <w:tr w:rsidR="001C0809" w:rsidRPr="000A719A" w14:paraId="4879A838" w14:textId="77777777" w:rsidTr="009F0B96">
        <w:tc>
          <w:tcPr>
            <w:tcW w:w="4937" w:type="dxa"/>
          </w:tcPr>
          <w:p w14:paraId="1BBCB994" w14:textId="50A1CFFF" w:rsidR="001C0809" w:rsidRPr="00005C43" w:rsidRDefault="00433C1B" w:rsidP="00005C43">
            <w:pPr>
              <w:pStyle w:val="TableText"/>
            </w:pPr>
            <w:r w:rsidRPr="00005C43">
              <w:t xml:space="preserve">Views: </w:t>
            </w:r>
            <w:r w:rsidR="001C0809" w:rsidRPr="00005C43">
              <w:t>User</w:t>
            </w:r>
            <w:r w:rsidRPr="00005C43">
              <w:t>s</w:t>
            </w:r>
          </w:p>
        </w:tc>
        <w:tc>
          <w:tcPr>
            <w:tcW w:w="4861" w:type="dxa"/>
          </w:tcPr>
          <w:p w14:paraId="322820A8" w14:textId="21ECA279" w:rsidR="001C0809" w:rsidRPr="00005C43" w:rsidRDefault="00F53643" w:rsidP="00126ED7">
            <w:pPr>
              <w:pStyle w:val="TableText"/>
              <w:jc w:val="center"/>
            </w:pPr>
            <w:r w:rsidRPr="00005C43">
              <w:t>1.5</w:t>
            </w:r>
          </w:p>
        </w:tc>
      </w:tr>
      <w:tr w:rsidR="0011061D" w:rsidRPr="000A719A" w14:paraId="63BF8595" w14:textId="77777777" w:rsidTr="00A83F29">
        <w:tc>
          <w:tcPr>
            <w:tcW w:w="4937" w:type="dxa"/>
          </w:tcPr>
          <w:p w14:paraId="30EFC1B8" w14:textId="36E36679" w:rsidR="0011061D" w:rsidRPr="00005C43" w:rsidRDefault="00433C1B" w:rsidP="00005C43">
            <w:pPr>
              <w:pStyle w:val="TableText"/>
            </w:pPr>
            <w:r w:rsidRPr="00005C43">
              <w:t>Views: Shared</w:t>
            </w:r>
          </w:p>
        </w:tc>
        <w:tc>
          <w:tcPr>
            <w:tcW w:w="4861" w:type="dxa"/>
            <w:vAlign w:val="center"/>
          </w:tcPr>
          <w:p w14:paraId="78E77D51" w14:textId="0E21C47E" w:rsidR="0011061D" w:rsidRPr="00005C43" w:rsidRDefault="00F5364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11061D" w:rsidRPr="000A719A" w14:paraId="0314AD93" w14:textId="77777777" w:rsidTr="00A83F29">
        <w:tc>
          <w:tcPr>
            <w:tcW w:w="4937" w:type="dxa"/>
          </w:tcPr>
          <w:p w14:paraId="1614A291" w14:textId="2A118511" w:rsidR="0011061D" w:rsidRPr="00005C43" w:rsidRDefault="00433C1B" w:rsidP="00005C43">
            <w:pPr>
              <w:pStyle w:val="TableText"/>
            </w:pPr>
            <w:r w:rsidRPr="00005C43">
              <w:t>Views: Home</w:t>
            </w:r>
          </w:p>
        </w:tc>
        <w:tc>
          <w:tcPr>
            <w:tcW w:w="4861" w:type="dxa"/>
            <w:vAlign w:val="center"/>
          </w:tcPr>
          <w:p w14:paraId="30AD4AA0" w14:textId="407BC2A8" w:rsidR="0011061D" w:rsidRPr="00005C43" w:rsidRDefault="00F53643" w:rsidP="00126ED7">
            <w:pPr>
              <w:pStyle w:val="TableText"/>
              <w:jc w:val="center"/>
            </w:pPr>
            <w:r w:rsidRPr="00005C43">
              <w:t>1</w:t>
            </w:r>
          </w:p>
        </w:tc>
      </w:tr>
      <w:tr w:rsidR="00F71319" w:rsidRPr="000A719A" w14:paraId="29D3964C" w14:textId="77777777" w:rsidTr="00A83F29">
        <w:tc>
          <w:tcPr>
            <w:tcW w:w="4937" w:type="dxa"/>
          </w:tcPr>
          <w:p w14:paraId="6AD064C8" w14:textId="07430F00" w:rsidR="00F71319" w:rsidRPr="00005C43" w:rsidRDefault="00871F62" w:rsidP="00005C43">
            <w:pPr>
              <w:pStyle w:val="TableText"/>
            </w:pPr>
            <w:r>
              <w:rPr>
                <w:lang w:val="en-US"/>
              </w:rPr>
              <w:t>d</w:t>
            </w:r>
            <w:r w:rsidR="00F71319" w:rsidRPr="00005C43">
              <w:t>atabase.Entities</w:t>
            </w:r>
          </w:p>
        </w:tc>
        <w:tc>
          <w:tcPr>
            <w:tcW w:w="4861" w:type="dxa"/>
            <w:vAlign w:val="center"/>
          </w:tcPr>
          <w:p w14:paraId="57B730AF" w14:textId="55D37A12" w:rsidR="00F71319" w:rsidRPr="00005C43" w:rsidRDefault="00A30509" w:rsidP="00126ED7">
            <w:pPr>
              <w:pStyle w:val="TableText"/>
              <w:jc w:val="center"/>
            </w:pPr>
            <w:r w:rsidRPr="00005C43">
              <w:t>15</w:t>
            </w:r>
          </w:p>
        </w:tc>
      </w:tr>
      <w:tr w:rsidR="0011061D" w:rsidRPr="000A719A" w14:paraId="1A2A2E71" w14:textId="77777777" w:rsidTr="00A83F29">
        <w:tc>
          <w:tcPr>
            <w:tcW w:w="4937" w:type="dxa"/>
          </w:tcPr>
          <w:p w14:paraId="7534A1EA" w14:textId="59EA01A7" w:rsidR="0011061D" w:rsidRPr="00005C43" w:rsidRDefault="00F71319" w:rsidP="00005C43">
            <w:pPr>
              <w:pStyle w:val="TableText"/>
            </w:pPr>
            <w:r w:rsidRPr="00005C43">
              <w:t>database.ApplicationContext</w:t>
            </w:r>
          </w:p>
        </w:tc>
        <w:tc>
          <w:tcPr>
            <w:tcW w:w="4861" w:type="dxa"/>
            <w:vAlign w:val="center"/>
          </w:tcPr>
          <w:p w14:paraId="7F3472EF" w14:textId="32391F9D" w:rsidR="0011061D" w:rsidRPr="00005C43" w:rsidRDefault="00A30509" w:rsidP="00126ED7">
            <w:pPr>
              <w:pStyle w:val="TableText"/>
              <w:jc w:val="center"/>
            </w:pPr>
            <w:r w:rsidRPr="00005C43">
              <w:t>1</w:t>
            </w:r>
            <w:r w:rsidR="00206C58">
              <w:t>0</w:t>
            </w:r>
          </w:p>
        </w:tc>
      </w:tr>
      <w:tr w:rsidR="008D59A0" w:rsidRPr="000A719A" w14:paraId="18D378A2" w14:textId="77777777" w:rsidTr="00A83F29">
        <w:tc>
          <w:tcPr>
            <w:tcW w:w="4937" w:type="dxa"/>
          </w:tcPr>
          <w:p w14:paraId="2E4F7CFE" w14:textId="0EB2878E" w:rsidR="008D59A0" w:rsidRPr="00005C43" w:rsidRDefault="008D59A0" w:rsidP="00126ED7">
            <w:pPr>
              <w:pStyle w:val="TableText"/>
              <w:jc w:val="center"/>
            </w:pPr>
            <w:r w:rsidRPr="00005C43">
              <w:t>Итого:</w:t>
            </w:r>
          </w:p>
        </w:tc>
        <w:tc>
          <w:tcPr>
            <w:tcW w:w="4861" w:type="dxa"/>
            <w:vAlign w:val="center"/>
          </w:tcPr>
          <w:p w14:paraId="3A7AEC99" w14:textId="0DE298FA" w:rsidR="008D59A0" w:rsidRPr="00005C43" w:rsidRDefault="00206C58" w:rsidP="00CF48F8">
            <w:pPr>
              <w:pStyle w:val="TableText"/>
              <w:jc w:val="center"/>
            </w:pPr>
            <w:r>
              <w:t>58</w:t>
            </w:r>
            <w:r w:rsidR="00316638" w:rsidRPr="00005C43">
              <w:t>.7</w:t>
            </w:r>
          </w:p>
        </w:tc>
      </w:tr>
    </w:tbl>
    <w:p w14:paraId="28C3386F" w14:textId="77777777" w:rsidR="00FC302F" w:rsidRDefault="00FC302F" w:rsidP="00FC302F">
      <w:pPr>
        <w:pStyle w:val="MainText"/>
      </w:pPr>
    </w:p>
    <w:p w14:paraId="445C0B88" w14:textId="2D68CE68" w:rsidR="00726AE2" w:rsidRPr="00F455E2" w:rsidRDefault="00A828B9" w:rsidP="009430E0">
      <w:pPr>
        <w:pStyle w:val="TableHeader"/>
        <w:numPr>
          <w:ilvl w:val="0"/>
          <w:numId w:val="39"/>
        </w:numPr>
      </w:pPr>
      <w:r>
        <w:t>Календарный план разработки</w:t>
      </w:r>
      <w:r w:rsidR="00726AE2">
        <w:t xml:space="preserve"> 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4896"/>
        <w:gridCol w:w="4896"/>
      </w:tblGrid>
      <w:tr w:rsidR="00726AE2" w14:paraId="258BCB65" w14:textId="77777777" w:rsidTr="00EB1194">
        <w:trPr>
          <w:tblHeader/>
        </w:trPr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A3329C4" w14:textId="77777777" w:rsidR="00726AE2" w:rsidRPr="00726AE2" w:rsidRDefault="00726AE2" w:rsidP="0095701E">
            <w:pPr>
              <w:pStyle w:val="TableText"/>
              <w:jc w:val="center"/>
            </w:pPr>
            <w:r w:rsidRPr="00726AE2">
              <w:t>Компонент</w:t>
            </w:r>
          </w:p>
        </w:tc>
        <w:tc>
          <w:tcPr>
            <w:tcW w:w="2500" w:type="pct"/>
          </w:tcPr>
          <w:p w14:paraId="37D5F103" w14:textId="6955BDF9" w:rsidR="00726AE2" w:rsidRPr="00726AE2" w:rsidRDefault="0095701E" w:rsidP="00CB7E56">
            <w:pPr>
              <w:pStyle w:val="TableText"/>
              <w:jc w:val="center"/>
            </w:pPr>
            <w:r>
              <w:t>Даты</w:t>
            </w:r>
          </w:p>
        </w:tc>
      </w:tr>
      <w:tr w:rsidR="00DC49B6" w:rsidRPr="00B64E08" w14:paraId="1B7FA5FD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F06AA38" w14:textId="02E47F8F" w:rsidR="00DC49B6" w:rsidRPr="00726AE2" w:rsidRDefault="00DC49B6" w:rsidP="00DC49B6">
            <w:pPr>
              <w:pStyle w:val="TableText"/>
            </w:pPr>
            <w:r>
              <w:rPr>
                <w:lang w:val="en-US"/>
              </w:rPr>
              <w:t>d</w:t>
            </w:r>
            <w:r w:rsidRPr="00005C43">
              <w:t>atabase.Entities</w:t>
            </w:r>
          </w:p>
        </w:tc>
        <w:tc>
          <w:tcPr>
            <w:tcW w:w="2500" w:type="pct"/>
          </w:tcPr>
          <w:p w14:paraId="3DBD1FF4" w14:textId="6CF24405" w:rsidR="00DC49B6" w:rsidRPr="00726AE2" w:rsidRDefault="00126ED7" w:rsidP="00126ED7">
            <w:pPr>
              <w:pStyle w:val="TableText"/>
              <w:jc w:val="center"/>
            </w:pPr>
            <w:r>
              <w:t>20.09.2022 – 01.10.2022</w:t>
            </w:r>
          </w:p>
        </w:tc>
      </w:tr>
      <w:tr w:rsidR="00DC49B6" w14:paraId="15C562BB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B0FA64B" w14:textId="12FE54B0" w:rsidR="00DC49B6" w:rsidRPr="00726AE2" w:rsidRDefault="00DC49B6" w:rsidP="00DC49B6">
            <w:pPr>
              <w:pStyle w:val="TableText"/>
            </w:pPr>
            <w:r w:rsidRPr="00005C43">
              <w:t>database.ApplicationContext</w:t>
            </w:r>
          </w:p>
        </w:tc>
        <w:tc>
          <w:tcPr>
            <w:tcW w:w="2500" w:type="pct"/>
          </w:tcPr>
          <w:p w14:paraId="726B3461" w14:textId="067A4EC8" w:rsidR="00DC49B6" w:rsidRPr="00726AE2" w:rsidRDefault="00EA3573" w:rsidP="00EA3573">
            <w:pPr>
              <w:pStyle w:val="TableText"/>
              <w:jc w:val="center"/>
            </w:pPr>
            <w:r>
              <w:t>05.10.2022</w:t>
            </w:r>
            <w:r w:rsidR="007C71A4">
              <w:t xml:space="preserve"> – 1</w:t>
            </w:r>
            <w:r w:rsidR="00782ED6">
              <w:rPr>
                <w:lang w:val="en-US"/>
              </w:rPr>
              <w:t>4</w:t>
            </w:r>
            <w:r w:rsidR="007C71A4">
              <w:t>.10.2022</w:t>
            </w:r>
          </w:p>
        </w:tc>
      </w:tr>
      <w:tr w:rsidR="002C1EA0" w14:paraId="290AD9D0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0694C37" w14:textId="1915C2F4" w:rsidR="002C1EA0" w:rsidRPr="00726AE2" w:rsidRDefault="002C1EA0" w:rsidP="002C1EA0">
            <w:pPr>
              <w:pStyle w:val="TableText"/>
            </w:pPr>
            <w:r w:rsidRPr="00005C43">
              <w:t>CustomersController</w:t>
            </w:r>
          </w:p>
        </w:tc>
        <w:tc>
          <w:tcPr>
            <w:tcW w:w="2500" w:type="pct"/>
          </w:tcPr>
          <w:p w14:paraId="729DC13B" w14:textId="4E6871E0" w:rsidR="002C1EA0" w:rsidRPr="00573E24" w:rsidRDefault="00573E24" w:rsidP="002C1EA0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6.10.2022 </w:t>
            </w:r>
          </w:p>
        </w:tc>
      </w:tr>
      <w:tr w:rsidR="002C1EA0" w14:paraId="4A6A9C15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052D143" w14:textId="72E4D6D7" w:rsidR="002C1EA0" w:rsidRPr="00726AE2" w:rsidRDefault="002C1EA0" w:rsidP="002C1EA0">
            <w:pPr>
              <w:pStyle w:val="TableText"/>
            </w:pPr>
            <w:r w:rsidRPr="00005C43">
              <w:t>EmployeesController</w:t>
            </w:r>
          </w:p>
        </w:tc>
        <w:tc>
          <w:tcPr>
            <w:tcW w:w="2500" w:type="pct"/>
          </w:tcPr>
          <w:p w14:paraId="2432C2DF" w14:textId="619C81F1" w:rsidR="002C1EA0" w:rsidRPr="00573E24" w:rsidRDefault="00573E24" w:rsidP="002C1EA0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8.10.2022</w:t>
            </w:r>
          </w:p>
        </w:tc>
      </w:tr>
      <w:tr w:rsidR="002C1EA0" w14:paraId="38A15885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69FE482" w14:textId="5012EBE4" w:rsidR="002C1EA0" w:rsidRPr="00726AE2" w:rsidRDefault="002C1EA0" w:rsidP="002C1EA0">
            <w:pPr>
              <w:pStyle w:val="TableText"/>
            </w:pPr>
            <w:r w:rsidRPr="00005C43">
              <w:t>OrdersController</w:t>
            </w:r>
          </w:p>
        </w:tc>
        <w:tc>
          <w:tcPr>
            <w:tcW w:w="2500" w:type="pct"/>
          </w:tcPr>
          <w:p w14:paraId="5F0E09F8" w14:textId="0C3A78C6" w:rsidR="002C1EA0" w:rsidRPr="001A5A5B" w:rsidRDefault="001A5A5B" w:rsidP="002C1EA0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0.10.2022 – 22.10.2022</w:t>
            </w:r>
          </w:p>
        </w:tc>
      </w:tr>
      <w:tr w:rsidR="002C1EA0" w14:paraId="780BA60B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BE150E2" w14:textId="00F0785A" w:rsidR="002C1EA0" w:rsidRPr="00726AE2" w:rsidRDefault="002C1EA0" w:rsidP="002C1EA0">
            <w:pPr>
              <w:pStyle w:val="TableText"/>
            </w:pPr>
            <w:r w:rsidRPr="00005C43">
              <w:t>OrderStatusController</w:t>
            </w:r>
          </w:p>
        </w:tc>
        <w:tc>
          <w:tcPr>
            <w:tcW w:w="2500" w:type="pct"/>
          </w:tcPr>
          <w:p w14:paraId="4DE8D3A1" w14:textId="784C6FAB" w:rsidR="002C1EA0" w:rsidRPr="00ED5058" w:rsidRDefault="00ED5058" w:rsidP="002C1EA0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3.10.2022</w:t>
            </w:r>
          </w:p>
        </w:tc>
      </w:tr>
      <w:tr w:rsidR="002C1EA0" w14:paraId="50C45AE1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14C8A71" w14:textId="2445C51A" w:rsidR="002C1EA0" w:rsidRPr="00726AE2" w:rsidRDefault="002C1EA0" w:rsidP="002C1EA0">
            <w:pPr>
              <w:pStyle w:val="TableText"/>
            </w:pPr>
            <w:r w:rsidRPr="00005C43">
              <w:t>PaymentTypesController</w:t>
            </w:r>
          </w:p>
        </w:tc>
        <w:tc>
          <w:tcPr>
            <w:tcW w:w="2500" w:type="pct"/>
          </w:tcPr>
          <w:p w14:paraId="2067FF93" w14:textId="5DFD5D3C" w:rsidR="002C1EA0" w:rsidRPr="00250FFE" w:rsidRDefault="00250FFE" w:rsidP="002C1EA0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5.10.2022</w:t>
            </w:r>
          </w:p>
        </w:tc>
      </w:tr>
    </w:tbl>
    <w:p w14:paraId="306A6991" w14:textId="7B35DCF5" w:rsidR="00A80157" w:rsidRDefault="00A80157" w:rsidP="00A80157">
      <w:pPr>
        <w:pStyle w:val="TableHeader"/>
      </w:pPr>
      <w:r>
        <w:br w:type="column"/>
      </w:r>
      <w:r>
        <w:lastRenderedPageBreak/>
        <w:t>Продолжение таблицы 4.2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4896"/>
        <w:gridCol w:w="4896"/>
      </w:tblGrid>
      <w:tr w:rsidR="00A80157" w:rsidRPr="00726AE2" w14:paraId="741F0219" w14:textId="77777777" w:rsidTr="009F0B96">
        <w:trPr>
          <w:tblHeader/>
        </w:trPr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D60B936" w14:textId="78CE7F6C" w:rsidR="00A80157" w:rsidRPr="00A80157" w:rsidRDefault="00A80157" w:rsidP="00A80157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500" w:type="pct"/>
          </w:tcPr>
          <w:p w14:paraId="02AE4F25" w14:textId="59205E3A" w:rsidR="00A80157" w:rsidRPr="00A80157" w:rsidRDefault="00A80157" w:rsidP="00EA3573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E718D1" w:rsidRPr="00726AE2" w14:paraId="7C519127" w14:textId="77777777" w:rsidTr="009F0B96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4A07A1C" w14:textId="77D0E3D9" w:rsidR="00E718D1" w:rsidRPr="00A80157" w:rsidRDefault="00E718D1" w:rsidP="00E718D1">
            <w:pPr>
              <w:pStyle w:val="TableText"/>
            </w:pPr>
            <w:r w:rsidRPr="00005C43">
              <w:t>ProductsController</w:t>
            </w:r>
          </w:p>
        </w:tc>
        <w:tc>
          <w:tcPr>
            <w:tcW w:w="2500" w:type="pct"/>
          </w:tcPr>
          <w:p w14:paraId="7B796CD8" w14:textId="23558388" w:rsidR="00E718D1" w:rsidRPr="00D71160" w:rsidRDefault="00D71160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6.10.2022</w:t>
            </w:r>
          </w:p>
        </w:tc>
      </w:tr>
      <w:tr w:rsidR="00E718D1" w:rsidRPr="00726AE2" w14:paraId="6D86B714" w14:textId="77777777" w:rsidTr="009F0B96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03A7A94" w14:textId="23C1F7EA" w:rsidR="00E718D1" w:rsidRPr="00A80157" w:rsidRDefault="00E718D1" w:rsidP="00E718D1">
            <w:pPr>
              <w:pStyle w:val="TableText"/>
            </w:pPr>
            <w:r w:rsidRPr="00005C43">
              <w:t>ProductTypesController</w:t>
            </w:r>
          </w:p>
        </w:tc>
        <w:tc>
          <w:tcPr>
            <w:tcW w:w="2500" w:type="pct"/>
          </w:tcPr>
          <w:p w14:paraId="3E7D71E2" w14:textId="46C616F5" w:rsidR="00E718D1" w:rsidRPr="00D71160" w:rsidRDefault="00D71160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8.10.2022</w:t>
            </w:r>
          </w:p>
        </w:tc>
      </w:tr>
      <w:tr w:rsidR="00E718D1" w:rsidRPr="00726AE2" w14:paraId="002B46AC" w14:textId="77777777" w:rsidTr="009F0B96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42A5B25" w14:textId="11B581BF" w:rsidR="00E718D1" w:rsidRPr="00A80157" w:rsidRDefault="00E718D1" w:rsidP="00E718D1">
            <w:pPr>
              <w:pStyle w:val="TableText"/>
            </w:pPr>
            <w:r w:rsidRPr="00005C43">
              <w:t>ShoppingCarts</w:t>
            </w:r>
            <w:r w:rsidR="00D71160">
              <w:rPr>
                <w:lang w:val="en-US"/>
              </w:rPr>
              <w:t>C</w:t>
            </w:r>
            <w:r w:rsidRPr="00005C43">
              <w:t>ontroller</w:t>
            </w:r>
          </w:p>
        </w:tc>
        <w:tc>
          <w:tcPr>
            <w:tcW w:w="2500" w:type="pct"/>
          </w:tcPr>
          <w:p w14:paraId="47F79566" w14:textId="25F42389" w:rsidR="00E718D1" w:rsidRPr="00A63E6C" w:rsidRDefault="00A63E6C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30.10.2022 – 1.11.2022</w:t>
            </w:r>
          </w:p>
        </w:tc>
      </w:tr>
      <w:tr w:rsidR="00E718D1" w:rsidRPr="00726AE2" w14:paraId="4FD71CF1" w14:textId="77777777" w:rsidTr="009F0B96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742D515" w14:textId="26CC54F5" w:rsidR="00E718D1" w:rsidRPr="00A80157" w:rsidRDefault="00E718D1" w:rsidP="00E718D1">
            <w:pPr>
              <w:pStyle w:val="TableText"/>
            </w:pPr>
            <w:r w:rsidRPr="00005C43">
              <w:t>UsersController</w:t>
            </w:r>
          </w:p>
        </w:tc>
        <w:tc>
          <w:tcPr>
            <w:tcW w:w="2500" w:type="pct"/>
          </w:tcPr>
          <w:p w14:paraId="79F53AA1" w14:textId="3FDFD8D0" w:rsidR="00E718D1" w:rsidRPr="00D52AF3" w:rsidRDefault="00D52AF3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3.11.2022</w:t>
            </w:r>
          </w:p>
        </w:tc>
      </w:tr>
      <w:tr w:rsidR="00F52320" w:rsidRPr="00726AE2" w14:paraId="388EB9AE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C55E0DE" w14:textId="77777777" w:rsidR="00F52320" w:rsidRPr="00726AE2" w:rsidRDefault="00F52320" w:rsidP="00E718D1">
            <w:pPr>
              <w:pStyle w:val="TableText"/>
            </w:pPr>
            <w:r w:rsidRPr="00005C43">
              <w:t>Views: Shared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A07AAB" w14:textId="01F864DB" w:rsidR="00F52320" w:rsidRPr="002A4AE8" w:rsidRDefault="002A4AE8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5.11.2022 – 6.11.2022</w:t>
            </w:r>
          </w:p>
        </w:tc>
      </w:tr>
      <w:tr w:rsidR="00F52320" w:rsidRPr="00726AE2" w14:paraId="1195DB29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59F6D45" w14:textId="77777777" w:rsidR="00F52320" w:rsidRPr="00726AE2" w:rsidRDefault="00F52320" w:rsidP="00E718D1">
            <w:pPr>
              <w:pStyle w:val="TableText"/>
            </w:pPr>
            <w:r w:rsidRPr="00005C43">
              <w:t>Views: Customer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2FB740" w14:textId="62F610F5" w:rsidR="00F52320" w:rsidRPr="004A5A17" w:rsidRDefault="004A5A17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7.11.2022– 11.11.2022</w:t>
            </w:r>
          </w:p>
        </w:tc>
      </w:tr>
      <w:tr w:rsidR="00F52320" w:rsidRPr="00726AE2" w14:paraId="185E4970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3565ACB" w14:textId="77777777" w:rsidR="00F52320" w:rsidRPr="00726AE2" w:rsidRDefault="00F52320" w:rsidP="00E718D1">
            <w:pPr>
              <w:pStyle w:val="TableText"/>
            </w:pPr>
            <w:r w:rsidRPr="00005C43">
              <w:t>Views: User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E5E3BB" w14:textId="537CD5E5" w:rsidR="00F52320" w:rsidRPr="004A5A17" w:rsidRDefault="004A5A17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3.11.2022 – 16.11.2022</w:t>
            </w:r>
          </w:p>
        </w:tc>
      </w:tr>
      <w:tr w:rsidR="00F52320" w:rsidRPr="00726AE2" w14:paraId="159D143E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7E654E8" w14:textId="77777777" w:rsidR="00F52320" w:rsidRPr="00726AE2" w:rsidRDefault="00F52320" w:rsidP="00E718D1">
            <w:pPr>
              <w:pStyle w:val="TableText"/>
            </w:pPr>
            <w:r w:rsidRPr="00005C43">
              <w:t>Views: Employee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540DAA" w14:textId="1287824D" w:rsidR="00F52320" w:rsidRPr="004A5A17" w:rsidRDefault="004A5A17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7.11.2022 – 2</w:t>
            </w:r>
            <w:r w:rsidR="00962784">
              <w:rPr>
                <w:lang w:val="en-US"/>
              </w:rPr>
              <w:t>0</w:t>
            </w:r>
            <w:r>
              <w:rPr>
                <w:lang w:val="en-US"/>
              </w:rPr>
              <w:t>.11.2022</w:t>
            </w:r>
          </w:p>
        </w:tc>
      </w:tr>
      <w:tr w:rsidR="00F52320" w:rsidRPr="00726AE2" w14:paraId="0DC1881F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D239297" w14:textId="77777777" w:rsidR="00F52320" w:rsidRPr="00726AE2" w:rsidRDefault="00F52320" w:rsidP="00E718D1">
            <w:pPr>
              <w:pStyle w:val="TableText"/>
            </w:pPr>
            <w:r w:rsidRPr="00005C43">
              <w:t>Views: OrderStatu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BB8A9D" w14:textId="4F286264" w:rsidR="00F52320" w:rsidRPr="004A5A17" w:rsidRDefault="004A5A17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2.11.2022 – 24.11.2022</w:t>
            </w:r>
          </w:p>
        </w:tc>
      </w:tr>
      <w:tr w:rsidR="00F52320" w:rsidRPr="00726AE2" w14:paraId="0EB1B82C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48FD3FE" w14:textId="77777777" w:rsidR="00F52320" w:rsidRPr="00726AE2" w:rsidRDefault="00F52320" w:rsidP="00E718D1">
            <w:pPr>
              <w:pStyle w:val="TableText"/>
            </w:pPr>
            <w:r w:rsidRPr="00005C43">
              <w:t>Views: PaymentType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C4A319" w14:textId="5071EBC2" w:rsidR="00F52320" w:rsidRPr="00066A68" w:rsidRDefault="00066A68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5.11.2022 – 27.11.2022</w:t>
            </w:r>
          </w:p>
        </w:tc>
      </w:tr>
      <w:tr w:rsidR="00F52320" w:rsidRPr="00726AE2" w14:paraId="6884C03F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F2C779" w14:textId="77777777" w:rsidR="00F52320" w:rsidRPr="00726AE2" w:rsidRDefault="00F52320" w:rsidP="00E718D1">
            <w:pPr>
              <w:pStyle w:val="TableText"/>
            </w:pPr>
            <w:r w:rsidRPr="00005C43">
              <w:t>Views: ProductType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DB637E" w14:textId="12771EEA" w:rsidR="00F52320" w:rsidRPr="00CA43FE" w:rsidRDefault="00CA43FE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8.11.2022 – 30.11.2022</w:t>
            </w:r>
          </w:p>
        </w:tc>
      </w:tr>
      <w:tr w:rsidR="00E718D1" w:rsidRPr="00726AE2" w14:paraId="4E75C9E8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C80F0C2" w14:textId="762E857B" w:rsidR="00E718D1" w:rsidRPr="00726AE2" w:rsidRDefault="00E718D1" w:rsidP="00E718D1">
            <w:pPr>
              <w:pStyle w:val="TableText"/>
            </w:pPr>
            <w:r w:rsidRPr="00005C43">
              <w:t>Views: Order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A0F222" w14:textId="2046ECC9" w:rsidR="00E718D1" w:rsidRPr="003436FD" w:rsidRDefault="003436FD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.12.2022 – 5.12.2022</w:t>
            </w:r>
          </w:p>
        </w:tc>
      </w:tr>
      <w:tr w:rsidR="00E718D1" w:rsidRPr="00726AE2" w14:paraId="555CAD02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F234AEF" w14:textId="11E33F06" w:rsidR="00E718D1" w:rsidRPr="00726AE2" w:rsidRDefault="00E718D1" w:rsidP="00E718D1">
            <w:pPr>
              <w:pStyle w:val="TableText"/>
            </w:pPr>
            <w:r w:rsidRPr="00005C43">
              <w:t>Views: Product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FE645A" w14:textId="3F417AFC" w:rsidR="00E718D1" w:rsidRPr="00B616C1" w:rsidRDefault="00B616C1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6.12.2022 – 10.12.2022</w:t>
            </w:r>
          </w:p>
        </w:tc>
      </w:tr>
      <w:tr w:rsidR="00E718D1" w:rsidRPr="00726AE2" w14:paraId="38BBCB7D" w14:textId="77777777" w:rsidTr="009F0B96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DA4446" w14:textId="46A2005B" w:rsidR="00E718D1" w:rsidRPr="00726AE2" w:rsidRDefault="00E718D1" w:rsidP="00E718D1">
            <w:pPr>
              <w:pStyle w:val="TableText"/>
            </w:pPr>
            <w:r w:rsidRPr="00005C43">
              <w:t>Views: ShoppingCarts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7A0918" w14:textId="77854E28" w:rsidR="00E718D1" w:rsidRPr="00B616C1" w:rsidRDefault="00B616C1" w:rsidP="00E718D1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2.12.2022 – 15.12.2022</w:t>
            </w:r>
          </w:p>
        </w:tc>
      </w:tr>
    </w:tbl>
    <w:p w14:paraId="59B8EEA5" w14:textId="77777777" w:rsidR="00520190" w:rsidRDefault="00520190" w:rsidP="00271D51">
      <w:pPr>
        <w:pStyle w:val="MainText"/>
      </w:pPr>
    </w:p>
    <w:p w14:paraId="249AF0BC" w14:textId="7B3807EC" w:rsidR="00763F2B" w:rsidRDefault="00763F2B" w:rsidP="00763F2B">
      <w:pPr>
        <w:pStyle w:val="SubsectionHeader"/>
      </w:pPr>
      <w:bookmarkStart w:id="16" w:name="_Toc122090305"/>
      <w:r>
        <w:t>Отчёт о разработке программных компонентов</w:t>
      </w:r>
      <w:bookmarkEnd w:id="16"/>
    </w:p>
    <w:p w14:paraId="51E1924E" w14:textId="6537CB70" w:rsidR="00C32555" w:rsidRDefault="00C32555" w:rsidP="00271D51">
      <w:pPr>
        <w:pStyle w:val="MainText"/>
      </w:pPr>
      <w:r>
        <w:t>В разработке применялся следующий стек технологий:</w:t>
      </w:r>
    </w:p>
    <w:p w14:paraId="28847F6D" w14:textId="162EC772" w:rsidR="00C32555" w:rsidRDefault="00C32555" w:rsidP="0046726E">
      <w:pPr>
        <w:pStyle w:val="MainText"/>
        <w:numPr>
          <w:ilvl w:val="0"/>
          <w:numId w:val="32"/>
        </w:numPr>
      </w:pPr>
      <w:r>
        <w:t xml:space="preserve">платформа </w:t>
      </w:r>
      <w:r>
        <w:rPr>
          <w:lang w:val="en-US"/>
        </w:rPr>
        <w:t>ASP</w:t>
      </w:r>
      <w:r w:rsidRPr="00C32555">
        <w:t>.</w:t>
      </w:r>
      <w:r>
        <w:rPr>
          <w:lang w:val="en-US"/>
        </w:rPr>
        <w:t>NET</w:t>
      </w:r>
      <w:r w:rsidR="00C17E7B" w:rsidRPr="00C17E7B">
        <w:t xml:space="preserve"> </w:t>
      </w:r>
      <w:r w:rsidR="00C17E7B">
        <w:rPr>
          <w:lang w:val="en-US"/>
        </w:rPr>
        <w:t>Core</w:t>
      </w:r>
      <w:r>
        <w:t xml:space="preserve"> для кроссплатформенной разработки веб-приложений</w:t>
      </w:r>
      <w:r w:rsidR="00B633A5">
        <w:t>;</w:t>
      </w:r>
    </w:p>
    <w:p w14:paraId="02A2784B" w14:textId="10292F5F" w:rsidR="00D126E4" w:rsidRDefault="00B633A5" w:rsidP="00C81D56">
      <w:pPr>
        <w:pStyle w:val="MainText"/>
        <w:numPr>
          <w:ilvl w:val="0"/>
          <w:numId w:val="32"/>
        </w:numPr>
      </w:pPr>
      <w:r>
        <w:t xml:space="preserve">язык </w:t>
      </w:r>
      <w:r>
        <w:rPr>
          <w:lang w:val="en-US"/>
        </w:rPr>
        <w:t>C</w:t>
      </w:r>
      <w:r w:rsidRPr="00B633A5">
        <w:t>#;</w:t>
      </w:r>
    </w:p>
    <w:p w14:paraId="2B076D5C" w14:textId="01687A90" w:rsidR="00B633A5" w:rsidRDefault="00B633A5" w:rsidP="0046726E">
      <w:pPr>
        <w:pStyle w:val="MainText"/>
        <w:numPr>
          <w:ilvl w:val="0"/>
          <w:numId w:val="32"/>
        </w:numPr>
      </w:pPr>
      <w:r>
        <w:rPr>
          <w:lang w:val="en-US"/>
        </w:rPr>
        <w:t>ORM</w:t>
      </w:r>
      <w:r w:rsidRPr="00B633A5">
        <w:t>-</w:t>
      </w:r>
      <w:r>
        <w:t>технология</w:t>
      </w:r>
      <w:r w:rsidRPr="00B633A5">
        <w:t xml:space="preserve"> </w:t>
      </w:r>
      <w:r>
        <w:rPr>
          <w:lang w:val="en-US"/>
        </w:rPr>
        <w:t>Entity</w:t>
      </w:r>
      <w:r w:rsidRPr="00B633A5">
        <w:t xml:space="preserve"> </w:t>
      </w:r>
      <w:r>
        <w:rPr>
          <w:lang w:val="en-US"/>
        </w:rPr>
        <w:t>Framework</w:t>
      </w:r>
      <w:r w:rsidRPr="00B633A5">
        <w:t xml:space="preserve"> </w:t>
      </w:r>
      <w:r>
        <w:rPr>
          <w:lang w:val="en-US"/>
        </w:rPr>
        <w:t>Core</w:t>
      </w:r>
      <w:r w:rsidRPr="00B633A5">
        <w:t xml:space="preserve"> </w:t>
      </w:r>
      <w:r>
        <w:t>от</w:t>
      </w:r>
      <w:r w:rsidRPr="00B633A5">
        <w:t xml:space="preserve"> </w:t>
      </w:r>
      <w:r>
        <w:t xml:space="preserve">компании </w:t>
      </w:r>
      <w:r>
        <w:rPr>
          <w:lang w:val="en-US"/>
        </w:rPr>
        <w:t>Microsoft</w:t>
      </w:r>
      <w:r w:rsidRPr="00B633A5">
        <w:t xml:space="preserve"> </w:t>
      </w:r>
      <w:r>
        <w:t xml:space="preserve">для доступа к </w:t>
      </w:r>
      <w:r w:rsidR="005A69DF">
        <w:t xml:space="preserve">базе </w:t>
      </w:r>
      <w:r>
        <w:t>данны</w:t>
      </w:r>
      <w:r w:rsidR="005A69DF">
        <w:t>х</w:t>
      </w:r>
      <w:r>
        <w:t>;</w:t>
      </w:r>
    </w:p>
    <w:p w14:paraId="358FA6EB" w14:textId="024C89AB" w:rsidR="004D1F55" w:rsidRPr="004D1F55" w:rsidRDefault="00B633A5" w:rsidP="0046726E">
      <w:pPr>
        <w:pStyle w:val="MainText"/>
        <w:numPr>
          <w:ilvl w:val="0"/>
          <w:numId w:val="32"/>
        </w:numPr>
        <w:rPr>
          <w:lang w:val="en-US"/>
        </w:rPr>
      </w:pPr>
      <w:r>
        <w:rPr>
          <w:lang w:val="en-US"/>
        </w:rPr>
        <w:t xml:space="preserve">Microsoft SQL Server </w:t>
      </w:r>
      <w:r w:rsidRPr="00B633A5">
        <w:rPr>
          <w:lang w:val="en-US"/>
        </w:rPr>
        <w:t xml:space="preserve">2019 </w:t>
      </w:r>
      <w:r>
        <w:t>как</w:t>
      </w:r>
      <w:r w:rsidRPr="00B633A5">
        <w:rPr>
          <w:lang w:val="en-US"/>
        </w:rPr>
        <w:t xml:space="preserve"> </w:t>
      </w:r>
      <w:r>
        <w:t>СУБД</w:t>
      </w:r>
      <w:r w:rsidR="00275FB6" w:rsidRPr="00275FB6">
        <w:rPr>
          <w:lang w:val="en-US"/>
        </w:rPr>
        <w:t>;</w:t>
      </w:r>
    </w:p>
    <w:p w14:paraId="48216EF9" w14:textId="2B38429C" w:rsidR="00B633A5" w:rsidRDefault="00BB375B" w:rsidP="0046726E">
      <w:pPr>
        <w:pStyle w:val="MainText"/>
        <w:numPr>
          <w:ilvl w:val="0"/>
          <w:numId w:val="32"/>
        </w:numPr>
        <w:rPr>
          <w:lang w:val="en-US"/>
        </w:rPr>
      </w:pPr>
      <w:r>
        <w:t xml:space="preserve">фреймворк </w:t>
      </w:r>
      <w:r w:rsidR="007324C5">
        <w:rPr>
          <w:lang w:val="en-US"/>
        </w:rPr>
        <w:t>Bootstrap4</w:t>
      </w:r>
      <w:r w:rsidR="00B633A5" w:rsidRPr="00B633A5">
        <w:rPr>
          <w:lang w:val="en-US"/>
        </w:rPr>
        <w:t>.</w:t>
      </w:r>
    </w:p>
    <w:p w14:paraId="0313BC63" w14:textId="77777777" w:rsidR="007653EA" w:rsidRDefault="00335852" w:rsidP="00FB79EF">
      <w:pPr>
        <w:pStyle w:val="MainText"/>
      </w:pPr>
      <w:r w:rsidRPr="00335852">
        <w:t>В разработке приложения использовались ORM Entity Framework Core и подход Code</w:t>
      </w:r>
      <w:r w:rsidR="007E32FF" w:rsidRPr="007E32FF">
        <w:t>-</w:t>
      </w:r>
      <w:r w:rsidR="007E32FF">
        <w:rPr>
          <w:lang w:val="en-US"/>
        </w:rPr>
        <w:t>F</w:t>
      </w:r>
      <w:r w:rsidRPr="00335852">
        <w:t xml:space="preserve">irst, которые позволяю непосредственно в коде C# создавать сущности базы данных, а также и контекст этой базы данных. </w:t>
      </w:r>
    </w:p>
    <w:p w14:paraId="4A29BF72" w14:textId="53D88108" w:rsidR="007653EA" w:rsidRDefault="007653EA" w:rsidP="007653EA">
      <w:pPr>
        <w:pStyle w:val="MainText"/>
        <w:rPr>
          <w:rStyle w:val="MainText0"/>
        </w:rPr>
      </w:pPr>
      <w:r>
        <w:rPr>
          <w:szCs w:val="26"/>
        </w:rPr>
        <w:t>Ф</w:t>
      </w:r>
      <w:r w:rsidRPr="00106B08">
        <w:rPr>
          <w:rStyle w:val="MainText0"/>
        </w:rPr>
        <w:t>рагмент кода, в котором происходит создание контроллеров для всех сущностей базы данных и контекста базы данных, приведён ниже</w:t>
      </w:r>
      <w:r w:rsidR="007F18E3" w:rsidRPr="007F18E3">
        <w:rPr>
          <w:rStyle w:val="MainText0"/>
        </w:rPr>
        <w:t>.</w:t>
      </w:r>
    </w:p>
    <w:p w14:paraId="416CD6C5" w14:textId="59CE3C4B" w:rsidR="003A3E36" w:rsidRDefault="00192DCA" w:rsidP="00D72842">
      <w:pPr>
        <w:pStyle w:val="ControllerHeader"/>
        <w:rPr>
          <w:lang w:val="en-US"/>
        </w:rPr>
      </w:pPr>
      <w:r>
        <w:t>Контроллер</w:t>
      </w:r>
      <w:r w:rsidRPr="00BD0408">
        <w:rPr>
          <w:lang w:val="en-US"/>
        </w:rPr>
        <w:t xml:space="preserve"> </w:t>
      </w:r>
      <w:r w:rsidR="00DA74FA" w:rsidRPr="00BD0408">
        <w:rPr>
          <w:lang w:val="en-US"/>
        </w:rPr>
        <w:t>CustomersController 16.10.2022</w:t>
      </w:r>
    </w:p>
    <w:p w14:paraId="1B215BCA" w14:textId="735C927E" w:rsidR="00BD0408" w:rsidRPr="00BD0408" w:rsidRDefault="00BD0408" w:rsidP="00BD0408">
      <w:pPr>
        <w:pStyle w:val="MainText"/>
        <w:rPr>
          <w:lang w:val="en-US"/>
        </w:rPr>
      </w:pPr>
      <w:r w:rsidRPr="00BD0408">
        <w:rPr>
          <w:lang w:val="en-US"/>
        </w:rPr>
        <w:t>using Microsoft.AspNetCore.Mvc;</w:t>
      </w:r>
    </w:p>
    <w:p w14:paraId="69CB053C" w14:textId="77777777" w:rsidR="00BD0408" w:rsidRPr="00BD0408" w:rsidRDefault="00BD0408" w:rsidP="00BD0408">
      <w:pPr>
        <w:pStyle w:val="MainText"/>
        <w:rPr>
          <w:lang w:val="en-US"/>
        </w:rPr>
      </w:pPr>
      <w:r w:rsidRPr="00BD0408">
        <w:rPr>
          <w:lang w:val="en-US"/>
        </w:rPr>
        <w:t>using Microsoft.EntityFrameworkCore;</w:t>
      </w:r>
    </w:p>
    <w:p w14:paraId="2C94B91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>using MusicShop.DbContexts;</w:t>
      </w:r>
    </w:p>
    <w:p w14:paraId="608EAA6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>using MusicShop.Models;</w:t>
      </w:r>
    </w:p>
    <w:p w14:paraId="5C2D4BCC" w14:textId="77777777" w:rsidR="00BD0408" w:rsidRPr="00333CD1" w:rsidRDefault="00BD0408" w:rsidP="00BD0408">
      <w:pPr>
        <w:pStyle w:val="MainText"/>
        <w:rPr>
          <w:lang w:val="en-US"/>
        </w:rPr>
      </w:pPr>
    </w:p>
    <w:p w14:paraId="50C1CB6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>namespace MusicShop.Controllers</w:t>
      </w:r>
    </w:p>
    <w:p w14:paraId="35A4A5F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>{</w:t>
      </w:r>
    </w:p>
    <w:p w14:paraId="087F475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public class CustomersController : Controller</w:t>
      </w:r>
    </w:p>
    <w:p w14:paraId="15E0122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lastRenderedPageBreak/>
        <w:t xml:space="preserve">    {</w:t>
      </w:r>
    </w:p>
    <w:p w14:paraId="5024EAD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rivate readonly ApplicationContext _context;</w:t>
      </w:r>
    </w:p>
    <w:p w14:paraId="3352D676" w14:textId="77777777" w:rsidR="00BD0408" w:rsidRPr="00333CD1" w:rsidRDefault="00BD0408" w:rsidP="00BD0408">
      <w:pPr>
        <w:pStyle w:val="MainText"/>
        <w:rPr>
          <w:lang w:val="en-US"/>
        </w:rPr>
      </w:pPr>
    </w:p>
    <w:p w14:paraId="0BFA2CD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CustomersController(ApplicationContext context)</w:t>
      </w:r>
    </w:p>
    <w:p w14:paraId="1797AC0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30AFFDB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_context = context;</w:t>
      </w:r>
    </w:p>
    <w:p w14:paraId="6AA4EF2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54789D2A" w14:textId="77777777" w:rsidR="00BD0408" w:rsidRPr="00333CD1" w:rsidRDefault="00BD0408" w:rsidP="00BD0408">
      <w:pPr>
        <w:pStyle w:val="MainText"/>
        <w:rPr>
          <w:lang w:val="en-US"/>
        </w:rPr>
      </w:pPr>
    </w:p>
    <w:p w14:paraId="32322BD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IActionResult&gt; Index()</w:t>
      </w:r>
    </w:p>
    <w:p w14:paraId="49C90AA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40A9CAC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return View(await _context.Customers.ToListAsync());</w:t>
      </w:r>
    </w:p>
    <w:p w14:paraId="4CD5440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2C9EC30A" w14:textId="77777777" w:rsidR="00BD0408" w:rsidRPr="00333CD1" w:rsidRDefault="00BD0408" w:rsidP="00BD0408">
      <w:pPr>
        <w:pStyle w:val="MainText"/>
        <w:rPr>
          <w:lang w:val="en-US"/>
        </w:rPr>
      </w:pPr>
    </w:p>
    <w:p w14:paraId="61AD26F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IActionResult Create()</w:t>
      </w:r>
    </w:p>
    <w:p w14:paraId="4ABC540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35F168C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View();</w:t>
      </w:r>
    </w:p>
    <w:p w14:paraId="094CEC37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670EB89E" w14:textId="77777777" w:rsidR="00BD0408" w:rsidRPr="00333CD1" w:rsidRDefault="00BD0408" w:rsidP="00BD0408">
      <w:pPr>
        <w:pStyle w:val="MainText"/>
        <w:rPr>
          <w:lang w:val="en-US"/>
        </w:rPr>
      </w:pPr>
    </w:p>
    <w:p w14:paraId="3ACD7FE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HttpPost]</w:t>
      </w:r>
    </w:p>
    <w:p w14:paraId="78B0C07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ValidateAntiForgeryToken]</w:t>
      </w:r>
    </w:p>
    <w:p w14:paraId="2FD3B519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IActionResult&gt; Create([Bind("Id,Surname,Name,Patronymic,PhoneNumber")] Customer customer)</w:t>
      </w:r>
    </w:p>
    <w:p w14:paraId="67D7584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4B624740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ModelState.IsValid)</w:t>
      </w:r>
    </w:p>
    <w:p w14:paraId="1454499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009778C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_context.Add(customer);</w:t>
      </w:r>
    </w:p>
    <w:p w14:paraId="4E002A40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await _context.SaveChangesAsync();</w:t>
      </w:r>
    </w:p>
    <w:p w14:paraId="7761C48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RedirectToAction(nameof(Index));</w:t>
      </w:r>
    </w:p>
    <w:p w14:paraId="7CBE185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23B951A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View(customer);</w:t>
      </w:r>
    </w:p>
    <w:p w14:paraId="177EFBA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7D889957" w14:textId="77777777" w:rsidR="00BD0408" w:rsidRPr="00333CD1" w:rsidRDefault="00BD0408" w:rsidP="00BD0408">
      <w:pPr>
        <w:pStyle w:val="MainText"/>
        <w:rPr>
          <w:lang w:val="en-US"/>
        </w:rPr>
      </w:pPr>
    </w:p>
    <w:p w14:paraId="7C6FABD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IActionResult&gt; Edit(int? id)</w:t>
      </w:r>
    </w:p>
    <w:p w14:paraId="6320667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6D06E95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id == null || _context.Customers == null)</w:t>
      </w:r>
    </w:p>
    <w:p w14:paraId="3D31DAB0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3C9F5AF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NotFound();</w:t>
      </w:r>
    </w:p>
    <w:p w14:paraId="48729FE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706E6F9C" w14:textId="77777777" w:rsidR="00BD0408" w:rsidRPr="00333CD1" w:rsidRDefault="00BD0408" w:rsidP="00BD0408">
      <w:pPr>
        <w:pStyle w:val="MainText"/>
        <w:rPr>
          <w:lang w:val="en-US"/>
        </w:rPr>
      </w:pPr>
    </w:p>
    <w:p w14:paraId="57BCA11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var customer = await _context.Customers.FindAsync(id);</w:t>
      </w:r>
    </w:p>
    <w:p w14:paraId="7A7BEA8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customer == null)</w:t>
      </w:r>
    </w:p>
    <w:p w14:paraId="7EE05530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lastRenderedPageBreak/>
        <w:t xml:space="preserve">            {</w:t>
      </w:r>
    </w:p>
    <w:p w14:paraId="7F311C3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NotFound();</w:t>
      </w:r>
    </w:p>
    <w:p w14:paraId="1A14DEC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2DB31597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View(customer);</w:t>
      </w:r>
    </w:p>
    <w:p w14:paraId="4A501C8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7E62EBE9" w14:textId="77777777" w:rsidR="00BD0408" w:rsidRPr="00333CD1" w:rsidRDefault="00BD0408" w:rsidP="00BD0408">
      <w:pPr>
        <w:pStyle w:val="MainText"/>
        <w:rPr>
          <w:lang w:val="en-US"/>
        </w:rPr>
      </w:pPr>
    </w:p>
    <w:p w14:paraId="3401426E" w14:textId="77777777" w:rsidR="00BD0408" w:rsidRPr="00333CD1" w:rsidRDefault="00BD0408" w:rsidP="00BD0408">
      <w:pPr>
        <w:pStyle w:val="MainText"/>
        <w:rPr>
          <w:lang w:val="en-US"/>
        </w:rPr>
      </w:pPr>
    </w:p>
    <w:p w14:paraId="2F5E484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HttpPost]</w:t>
      </w:r>
    </w:p>
    <w:p w14:paraId="4F08CA1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ValidateAntiForgeryToken]</w:t>
      </w:r>
    </w:p>
    <w:p w14:paraId="1F3D30C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IActionResult&gt; Edit(int id, [Bind("Id,Surname,Name,Patronymic,PhoneNumber")] Customer customer)</w:t>
      </w:r>
    </w:p>
    <w:p w14:paraId="09849E5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3FBACF29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id != customer.Id)</w:t>
      </w:r>
    </w:p>
    <w:p w14:paraId="7CAA3F2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2A4553D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NotFound();</w:t>
      </w:r>
    </w:p>
    <w:p w14:paraId="40AD6FFD" w14:textId="77777777" w:rsidR="00BD0408" w:rsidRDefault="00BD0408" w:rsidP="00BD0408">
      <w:pPr>
        <w:pStyle w:val="MainText"/>
      </w:pPr>
      <w:r w:rsidRPr="00333CD1">
        <w:rPr>
          <w:lang w:val="en-US"/>
        </w:rPr>
        <w:t xml:space="preserve">            </w:t>
      </w:r>
      <w:r>
        <w:t>}</w:t>
      </w:r>
    </w:p>
    <w:p w14:paraId="58AE0870" w14:textId="77777777" w:rsidR="00BD0408" w:rsidRDefault="00BD0408" w:rsidP="00BD0408">
      <w:pPr>
        <w:pStyle w:val="MainText"/>
      </w:pPr>
    </w:p>
    <w:p w14:paraId="27868E20" w14:textId="77777777" w:rsidR="00BD0408" w:rsidRPr="00333CD1" w:rsidRDefault="00BD0408" w:rsidP="00BD0408">
      <w:pPr>
        <w:pStyle w:val="MainText"/>
        <w:rPr>
          <w:lang w:val="en-US"/>
        </w:rPr>
      </w:pPr>
      <w:r>
        <w:t xml:space="preserve">            </w:t>
      </w:r>
      <w:r w:rsidRPr="00333CD1">
        <w:rPr>
          <w:lang w:val="en-US"/>
        </w:rPr>
        <w:t>if (ModelState.IsValid)</w:t>
      </w:r>
    </w:p>
    <w:p w14:paraId="7007288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5DA9D69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try</w:t>
      </w:r>
    </w:p>
    <w:p w14:paraId="579B720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{</w:t>
      </w:r>
    </w:p>
    <w:p w14:paraId="0172F980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_context.Update(customer);</w:t>
      </w:r>
    </w:p>
    <w:p w14:paraId="32DA4D63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await _context.SaveChangesAsync();</w:t>
      </w:r>
    </w:p>
    <w:p w14:paraId="7BD7970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}</w:t>
      </w:r>
    </w:p>
    <w:p w14:paraId="18CA82A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catch (DbUpdateConcurrencyException)</w:t>
      </w:r>
    </w:p>
    <w:p w14:paraId="2C0360C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{</w:t>
      </w:r>
    </w:p>
    <w:p w14:paraId="18A5059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if (!CustomerExists(customer.Id))</w:t>
      </w:r>
    </w:p>
    <w:p w14:paraId="0DD45464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{</w:t>
      </w:r>
    </w:p>
    <w:p w14:paraId="25B62E5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    return NotFound();</w:t>
      </w:r>
    </w:p>
    <w:p w14:paraId="591C60F3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}</w:t>
      </w:r>
    </w:p>
    <w:p w14:paraId="30C01D99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else</w:t>
      </w:r>
    </w:p>
    <w:p w14:paraId="553C4FD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{</w:t>
      </w:r>
    </w:p>
    <w:p w14:paraId="05CF11F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    throw;</w:t>
      </w:r>
    </w:p>
    <w:p w14:paraId="73F01E8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    }</w:t>
      </w:r>
    </w:p>
    <w:p w14:paraId="5DD0AC1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}</w:t>
      </w:r>
    </w:p>
    <w:p w14:paraId="2966AFE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RedirectToAction(nameof(Index));</w:t>
      </w:r>
    </w:p>
    <w:p w14:paraId="6377A1BC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7F84A18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View(customer);</w:t>
      </w:r>
    </w:p>
    <w:p w14:paraId="1E36B2E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337949F7" w14:textId="77777777" w:rsidR="00BD0408" w:rsidRPr="00333CD1" w:rsidRDefault="00BD0408" w:rsidP="00BD0408">
      <w:pPr>
        <w:pStyle w:val="MainText"/>
        <w:rPr>
          <w:lang w:val="en-US"/>
        </w:rPr>
      </w:pPr>
    </w:p>
    <w:p w14:paraId="4F17559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IActionResult&gt; Delete(int? id)</w:t>
      </w:r>
    </w:p>
    <w:p w14:paraId="4D3C031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lastRenderedPageBreak/>
        <w:t xml:space="preserve">        {</w:t>
      </w:r>
    </w:p>
    <w:p w14:paraId="124F2C6D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id == null || _context.Customers == null)</w:t>
      </w:r>
    </w:p>
    <w:p w14:paraId="0268056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6BA2FB0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NotFound();</w:t>
      </w:r>
    </w:p>
    <w:p w14:paraId="6686375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460684C9" w14:textId="77777777" w:rsidR="00BD0408" w:rsidRPr="00333CD1" w:rsidRDefault="00BD0408" w:rsidP="00BD0408">
      <w:pPr>
        <w:pStyle w:val="MainText"/>
        <w:rPr>
          <w:lang w:val="en-US"/>
        </w:rPr>
      </w:pPr>
    </w:p>
    <w:p w14:paraId="0320EDFD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var customer = await _context.Customers</w:t>
      </w:r>
    </w:p>
    <w:p w14:paraId="2156A3A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.FirstOrDefaultAsync(m =&gt; m.Id == id);</w:t>
      </w:r>
    </w:p>
    <w:p w14:paraId="13D125F9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customer == null)</w:t>
      </w:r>
    </w:p>
    <w:p w14:paraId="59AA85F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7DE14923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NotFound();</w:t>
      </w:r>
    </w:p>
    <w:p w14:paraId="46BFB4B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43845A4C" w14:textId="77777777" w:rsidR="00BD0408" w:rsidRPr="00333CD1" w:rsidRDefault="00BD0408" w:rsidP="00BD0408">
      <w:pPr>
        <w:pStyle w:val="MainText"/>
        <w:rPr>
          <w:lang w:val="en-US"/>
        </w:rPr>
      </w:pPr>
    </w:p>
    <w:p w14:paraId="4788E79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View(customer);</w:t>
      </w:r>
    </w:p>
    <w:p w14:paraId="6A290E07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440C06A6" w14:textId="77777777" w:rsidR="00BD0408" w:rsidRPr="00333CD1" w:rsidRDefault="00BD0408" w:rsidP="00BD0408">
      <w:pPr>
        <w:pStyle w:val="MainText"/>
        <w:rPr>
          <w:lang w:val="en-US"/>
        </w:rPr>
      </w:pPr>
    </w:p>
    <w:p w14:paraId="1C67DB8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HttpPost, ActionName("Delete")]</w:t>
      </w:r>
    </w:p>
    <w:p w14:paraId="575EBAD7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[ValidateAntiForgeryToken]</w:t>
      </w:r>
    </w:p>
    <w:p w14:paraId="6832A54B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ublic async Task&lt;IActionResult&gt; DeleteConfirmed(int id)</w:t>
      </w:r>
    </w:p>
    <w:p w14:paraId="79FC0A41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552261E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_context.Customers == null)</w:t>
      </w:r>
    </w:p>
    <w:p w14:paraId="2313230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303489C8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return Problem("Entity set 'ApplicationContext.Customers'  is null.");</w:t>
      </w:r>
    </w:p>
    <w:p w14:paraId="6A96923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2D757DDD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var customer = await _context.Customers.FindAsync(id);</w:t>
      </w:r>
    </w:p>
    <w:p w14:paraId="0F6A4E3F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if (customer != null)</w:t>
      </w:r>
    </w:p>
    <w:p w14:paraId="7C487AE2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{</w:t>
      </w:r>
    </w:p>
    <w:p w14:paraId="039F328E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    _context.Customers.Remove(customer);</w:t>
      </w:r>
    </w:p>
    <w:p w14:paraId="0D632E3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}</w:t>
      </w:r>
    </w:p>
    <w:p w14:paraId="30F058B5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</w:t>
      </w:r>
    </w:p>
    <w:p w14:paraId="0F87ED1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await _context.SaveChangesAsync();</w:t>
      </w:r>
    </w:p>
    <w:p w14:paraId="6C9FADA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RedirectToAction(nameof(Index));</w:t>
      </w:r>
    </w:p>
    <w:p w14:paraId="44D5A3C7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}</w:t>
      </w:r>
    </w:p>
    <w:p w14:paraId="52F8E77A" w14:textId="77777777" w:rsidR="00BD0408" w:rsidRPr="00333CD1" w:rsidRDefault="00BD0408" w:rsidP="00BD0408">
      <w:pPr>
        <w:pStyle w:val="MainText"/>
        <w:rPr>
          <w:lang w:val="en-US"/>
        </w:rPr>
      </w:pPr>
    </w:p>
    <w:p w14:paraId="31D5198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private bool CustomerExists(int id)</w:t>
      </w:r>
    </w:p>
    <w:p w14:paraId="5740FA3A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{</w:t>
      </w:r>
    </w:p>
    <w:p w14:paraId="72CC6706" w14:textId="77777777" w:rsidR="00BD0408" w:rsidRPr="00333CD1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    return _context.Customers.Any(e =&gt; e.Id == id);</w:t>
      </w:r>
    </w:p>
    <w:p w14:paraId="269936DC" w14:textId="77777777" w:rsidR="00BD0408" w:rsidRPr="00700E69" w:rsidRDefault="00BD0408" w:rsidP="00BD0408">
      <w:pPr>
        <w:pStyle w:val="MainText"/>
        <w:rPr>
          <w:lang w:val="en-US"/>
        </w:rPr>
      </w:pPr>
      <w:r w:rsidRPr="00333CD1">
        <w:rPr>
          <w:lang w:val="en-US"/>
        </w:rPr>
        <w:t xml:space="preserve">        </w:t>
      </w:r>
      <w:r w:rsidRPr="00700E69">
        <w:rPr>
          <w:lang w:val="en-US"/>
        </w:rPr>
        <w:t>}</w:t>
      </w:r>
    </w:p>
    <w:p w14:paraId="5EDA5C21" w14:textId="77777777" w:rsidR="00BD0408" w:rsidRPr="00700E69" w:rsidRDefault="00BD0408" w:rsidP="00BD0408">
      <w:pPr>
        <w:pStyle w:val="MainText"/>
        <w:rPr>
          <w:lang w:val="en-US"/>
        </w:rPr>
      </w:pPr>
      <w:r w:rsidRPr="00700E69">
        <w:rPr>
          <w:lang w:val="en-US"/>
        </w:rPr>
        <w:t xml:space="preserve">    }</w:t>
      </w:r>
    </w:p>
    <w:p w14:paraId="6D01D1AB" w14:textId="7A0D3F64" w:rsidR="00BF75DA" w:rsidRPr="00700E69" w:rsidRDefault="00BD0408" w:rsidP="00BD0408">
      <w:pPr>
        <w:pStyle w:val="MainText"/>
        <w:rPr>
          <w:lang w:val="en-US"/>
        </w:rPr>
      </w:pPr>
      <w:r w:rsidRPr="00700E69">
        <w:rPr>
          <w:lang w:val="en-US"/>
        </w:rPr>
        <w:t>}</w:t>
      </w:r>
    </w:p>
    <w:p w14:paraId="216B07E4" w14:textId="3A3D260C" w:rsidR="000D5D5F" w:rsidRDefault="000D5D5F" w:rsidP="000D5D5F">
      <w:pPr>
        <w:pStyle w:val="ControllerHeader"/>
        <w:rPr>
          <w:lang w:val="en-US"/>
        </w:rPr>
      </w:pPr>
      <w:r>
        <w:t>Контроллер</w:t>
      </w:r>
      <w:r w:rsidRPr="00BD0408">
        <w:rPr>
          <w:lang w:val="en-US"/>
        </w:rPr>
        <w:t xml:space="preserve"> </w:t>
      </w:r>
      <w:r w:rsidR="00BB6BE0" w:rsidRPr="00700E69">
        <w:rPr>
          <w:lang w:val="en-US"/>
        </w:rPr>
        <w:t>EmployeesController</w:t>
      </w:r>
      <w:r w:rsidRPr="00BD0408">
        <w:rPr>
          <w:lang w:val="en-US"/>
        </w:rPr>
        <w:t xml:space="preserve"> 1</w:t>
      </w:r>
      <w:r w:rsidR="00A9752B">
        <w:rPr>
          <w:lang w:val="en-US"/>
        </w:rPr>
        <w:t>8</w:t>
      </w:r>
      <w:r w:rsidRPr="00BD0408">
        <w:rPr>
          <w:lang w:val="en-US"/>
        </w:rPr>
        <w:t>.10.2022</w:t>
      </w:r>
    </w:p>
    <w:p w14:paraId="73DA0F18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lastRenderedPageBreak/>
        <w:t>using Microsoft.AspNetCore.Mvc;</w:t>
      </w:r>
    </w:p>
    <w:p w14:paraId="0F820794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>using Microsoft.EntityFrameworkCore;</w:t>
      </w:r>
    </w:p>
    <w:p w14:paraId="0A6975FC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>using MusicShop.DbContexts;</w:t>
      </w:r>
    </w:p>
    <w:p w14:paraId="0AE00763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>using MusicShop.Models;</w:t>
      </w:r>
    </w:p>
    <w:p w14:paraId="4F881557" w14:textId="77777777" w:rsidR="00700E69" w:rsidRPr="00700E69" w:rsidRDefault="00700E69" w:rsidP="00700E69">
      <w:pPr>
        <w:pStyle w:val="MainText"/>
        <w:rPr>
          <w:lang w:val="en-US"/>
        </w:rPr>
      </w:pPr>
    </w:p>
    <w:p w14:paraId="32A7832C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>namespace MusicShop.Controllers</w:t>
      </w:r>
    </w:p>
    <w:p w14:paraId="5F5FFD48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>{</w:t>
      </w:r>
    </w:p>
    <w:p w14:paraId="0084AC3F" w14:textId="77777777" w:rsidR="00700E69" w:rsidRPr="00700E69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 xml:space="preserve">    public class EmployeesController : Controller</w:t>
      </w:r>
    </w:p>
    <w:p w14:paraId="7CD08E60" w14:textId="77777777" w:rsidR="00700E69" w:rsidRPr="00B914B8" w:rsidRDefault="00700E69" w:rsidP="00700E69">
      <w:pPr>
        <w:pStyle w:val="MainText"/>
        <w:rPr>
          <w:lang w:val="en-US"/>
        </w:rPr>
      </w:pPr>
      <w:r w:rsidRPr="00700E69">
        <w:rPr>
          <w:lang w:val="en-US"/>
        </w:rPr>
        <w:t xml:space="preserve">    </w:t>
      </w:r>
      <w:r w:rsidRPr="00B914B8">
        <w:rPr>
          <w:lang w:val="en-US"/>
        </w:rPr>
        <w:t>{</w:t>
      </w:r>
    </w:p>
    <w:p w14:paraId="67F3007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rivate readonly ApplicationContext _context;</w:t>
      </w:r>
    </w:p>
    <w:p w14:paraId="7066E4AC" w14:textId="77777777" w:rsidR="00700E69" w:rsidRPr="00B914B8" w:rsidRDefault="00700E69" w:rsidP="00700E69">
      <w:pPr>
        <w:pStyle w:val="MainText"/>
        <w:rPr>
          <w:lang w:val="en-US"/>
        </w:rPr>
      </w:pPr>
    </w:p>
    <w:p w14:paraId="365F80D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EmployeesController(ApplicationContext context)</w:t>
      </w:r>
    </w:p>
    <w:p w14:paraId="08DE7061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5889FC8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_context = context;</w:t>
      </w:r>
    </w:p>
    <w:p w14:paraId="40A97ED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4174CA7D" w14:textId="77777777" w:rsidR="00700E69" w:rsidRPr="00B914B8" w:rsidRDefault="00700E69" w:rsidP="00700E69">
      <w:pPr>
        <w:pStyle w:val="MainText"/>
        <w:rPr>
          <w:lang w:val="en-US"/>
        </w:rPr>
      </w:pPr>
    </w:p>
    <w:p w14:paraId="3888EDF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IActionResult&gt; Index()</w:t>
      </w:r>
    </w:p>
    <w:p w14:paraId="781DB3F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268DA3A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return View(await _context.Staff.ToListAsync());</w:t>
      </w:r>
    </w:p>
    <w:p w14:paraId="22CD36C9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35BB7810" w14:textId="77777777" w:rsidR="00700E69" w:rsidRPr="00B914B8" w:rsidRDefault="00700E69" w:rsidP="00700E69">
      <w:pPr>
        <w:pStyle w:val="MainText"/>
        <w:rPr>
          <w:lang w:val="en-US"/>
        </w:rPr>
      </w:pPr>
    </w:p>
    <w:p w14:paraId="73F9DCB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IActionResult&gt; Details(int? id)</w:t>
      </w:r>
    </w:p>
    <w:p w14:paraId="53966A8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4C824AB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id == null || _context.Staff == null)</w:t>
      </w:r>
    </w:p>
    <w:p w14:paraId="3D78F76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64B797E9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NotFound();</w:t>
      </w:r>
    </w:p>
    <w:p w14:paraId="724BA4A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5AF880CB" w14:textId="77777777" w:rsidR="00700E69" w:rsidRPr="00B914B8" w:rsidRDefault="00700E69" w:rsidP="00700E69">
      <w:pPr>
        <w:pStyle w:val="MainText"/>
        <w:rPr>
          <w:lang w:val="en-US"/>
        </w:rPr>
      </w:pPr>
    </w:p>
    <w:p w14:paraId="0A71DBC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var employee = await _context.Staff</w:t>
      </w:r>
    </w:p>
    <w:p w14:paraId="4D08B6E2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.FirstOrDefaultAsync(m =&gt; m.Id == id);</w:t>
      </w:r>
    </w:p>
    <w:p w14:paraId="625CDD48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employee == null)</w:t>
      </w:r>
    </w:p>
    <w:p w14:paraId="1FA2038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256EFD62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NotFound();</w:t>
      </w:r>
    </w:p>
    <w:p w14:paraId="2DFB652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2065619E" w14:textId="77777777" w:rsidR="00700E69" w:rsidRPr="00B914B8" w:rsidRDefault="00700E69" w:rsidP="00700E69">
      <w:pPr>
        <w:pStyle w:val="MainText"/>
        <w:rPr>
          <w:lang w:val="en-US"/>
        </w:rPr>
      </w:pPr>
    </w:p>
    <w:p w14:paraId="6C5E9DF2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return View(employee);</w:t>
      </w:r>
    </w:p>
    <w:p w14:paraId="04DE4BE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5F134BB6" w14:textId="77777777" w:rsidR="00700E69" w:rsidRPr="00B914B8" w:rsidRDefault="00700E69" w:rsidP="00700E69">
      <w:pPr>
        <w:pStyle w:val="MainText"/>
        <w:rPr>
          <w:lang w:val="en-US"/>
        </w:rPr>
      </w:pPr>
    </w:p>
    <w:p w14:paraId="024C810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IActionResult Create()</w:t>
      </w:r>
    </w:p>
    <w:p w14:paraId="4BFF93D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26D7307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return View();</w:t>
      </w:r>
    </w:p>
    <w:p w14:paraId="286C21A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lastRenderedPageBreak/>
        <w:t xml:space="preserve">        }</w:t>
      </w:r>
    </w:p>
    <w:p w14:paraId="5753A8E8" w14:textId="77777777" w:rsidR="00700E69" w:rsidRPr="00B914B8" w:rsidRDefault="00700E69" w:rsidP="00700E69">
      <w:pPr>
        <w:pStyle w:val="MainText"/>
        <w:rPr>
          <w:lang w:val="en-US"/>
        </w:rPr>
      </w:pPr>
    </w:p>
    <w:p w14:paraId="3F83B0A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[HttpPost]</w:t>
      </w:r>
    </w:p>
    <w:p w14:paraId="3A1E12B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[ValidateAntiForgeryToken]</w:t>
      </w:r>
    </w:p>
    <w:p w14:paraId="2EC030C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IActionResult&gt; Create([Bind("Id,UserId,Surname,Name,Patronymic,Post,IsFired")] Employee employee)</w:t>
      </w:r>
    </w:p>
    <w:p w14:paraId="1E1CDEC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549C0609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ModelState.IsValid)</w:t>
      </w:r>
    </w:p>
    <w:p w14:paraId="00A05D8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2330470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_context.Add(employee);</w:t>
      </w:r>
    </w:p>
    <w:p w14:paraId="0E229D1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await _context.SaveChangesAsync();</w:t>
      </w:r>
    </w:p>
    <w:p w14:paraId="60F202EA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RedirectToAction(nameof(Index));</w:t>
      </w:r>
    </w:p>
    <w:p w14:paraId="3F66B4F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623A5EA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return View(employee);</w:t>
      </w:r>
    </w:p>
    <w:p w14:paraId="744EC3A0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0CB3B47C" w14:textId="77777777" w:rsidR="00700E69" w:rsidRPr="00B914B8" w:rsidRDefault="00700E69" w:rsidP="00700E69">
      <w:pPr>
        <w:pStyle w:val="MainText"/>
        <w:rPr>
          <w:lang w:val="en-US"/>
        </w:rPr>
      </w:pPr>
    </w:p>
    <w:p w14:paraId="651FA720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IActionResult&gt; Edit(int? id)</w:t>
      </w:r>
    </w:p>
    <w:p w14:paraId="0A5B6BA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703E27F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id == null || _context.Staff == null)</w:t>
      </w:r>
    </w:p>
    <w:p w14:paraId="1B8FBB9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741D7F8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NotFound();</w:t>
      </w:r>
    </w:p>
    <w:p w14:paraId="2AB243C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13DFB65D" w14:textId="77777777" w:rsidR="00700E69" w:rsidRPr="00B914B8" w:rsidRDefault="00700E69" w:rsidP="00700E69">
      <w:pPr>
        <w:pStyle w:val="MainText"/>
        <w:rPr>
          <w:lang w:val="en-US"/>
        </w:rPr>
      </w:pPr>
    </w:p>
    <w:p w14:paraId="0863CBA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var employee = await _context.Staff.FindAsync(id);</w:t>
      </w:r>
    </w:p>
    <w:p w14:paraId="77898708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employee == null)</w:t>
      </w:r>
    </w:p>
    <w:p w14:paraId="720E404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27C4E618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NotFound();</w:t>
      </w:r>
    </w:p>
    <w:p w14:paraId="47BBFBC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11B647E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return View(employee);</w:t>
      </w:r>
    </w:p>
    <w:p w14:paraId="18F1172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7411E96A" w14:textId="77777777" w:rsidR="00700E69" w:rsidRPr="00B914B8" w:rsidRDefault="00700E69" w:rsidP="00700E69">
      <w:pPr>
        <w:pStyle w:val="MainText"/>
        <w:rPr>
          <w:lang w:val="en-US"/>
        </w:rPr>
      </w:pPr>
    </w:p>
    <w:p w14:paraId="6E3474D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[HttpPost]</w:t>
      </w:r>
    </w:p>
    <w:p w14:paraId="6D72C37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[ValidateAntiForgeryToken]</w:t>
      </w:r>
    </w:p>
    <w:p w14:paraId="66C11C4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IActionResult&gt; Edit(int id, [Bind("Id,UserId,Surname,Name,Patronymic,Post,IsFired")] Employee employee)</w:t>
      </w:r>
    </w:p>
    <w:p w14:paraId="196668E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08D2ED4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id != employee.Id)</w:t>
      </w:r>
    </w:p>
    <w:p w14:paraId="1EE4F58A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50AC6C9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NotFound();</w:t>
      </w:r>
    </w:p>
    <w:p w14:paraId="01CE1B2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5AF428D1" w14:textId="77777777" w:rsidR="00700E69" w:rsidRPr="00B914B8" w:rsidRDefault="00700E69" w:rsidP="00700E69">
      <w:pPr>
        <w:pStyle w:val="MainText"/>
        <w:rPr>
          <w:lang w:val="en-US"/>
        </w:rPr>
      </w:pPr>
    </w:p>
    <w:p w14:paraId="63CEB39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lastRenderedPageBreak/>
        <w:t xml:space="preserve">            if (ModelState.IsValid)</w:t>
      </w:r>
    </w:p>
    <w:p w14:paraId="0BCD8F2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67F90A47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try</w:t>
      </w:r>
    </w:p>
    <w:p w14:paraId="580C3A7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{</w:t>
      </w:r>
    </w:p>
    <w:p w14:paraId="682B6D39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_context.Update(employee);</w:t>
      </w:r>
    </w:p>
    <w:p w14:paraId="650A11E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await _context.SaveChangesAsync();</w:t>
      </w:r>
    </w:p>
    <w:p w14:paraId="4E5E925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}</w:t>
      </w:r>
    </w:p>
    <w:p w14:paraId="1D217E0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catch (DbUpdateConcurrencyException)</w:t>
      </w:r>
    </w:p>
    <w:p w14:paraId="28EDC67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{</w:t>
      </w:r>
    </w:p>
    <w:p w14:paraId="44E4765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if (!EmployeeExists(employee.Id))</w:t>
      </w:r>
    </w:p>
    <w:p w14:paraId="0B9D962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{</w:t>
      </w:r>
    </w:p>
    <w:p w14:paraId="3796B4E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    return NotFound();</w:t>
      </w:r>
    </w:p>
    <w:p w14:paraId="2BA7E8FA" w14:textId="77777777" w:rsidR="00700E69" w:rsidRPr="00791F7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    </w:t>
      </w:r>
      <w:r w:rsidRPr="00791F78">
        <w:rPr>
          <w:lang w:val="en-US"/>
        </w:rPr>
        <w:t>}</w:t>
      </w:r>
    </w:p>
    <w:p w14:paraId="63A1827B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    else</w:t>
      </w:r>
    </w:p>
    <w:p w14:paraId="46178359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    {</w:t>
      </w:r>
    </w:p>
    <w:p w14:paraId="0F16BEEF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        throw;</w:t>
      </w:r>
    </w:p>
    <w:p w14:paraId="76A782E1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    }</w:t>
      </w:r>
    </w:p>
    <w:p w14:paraId="1354EA73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}</w:t>
      </w:r>
    </w:p>
    <w:p w14:paraId="3BB3093B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return RedirectToAction(nameof(Index));</w:t>
      </w:r>
    </w:p>
    <w:p w14:paraId="5E75F2E6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}</w:t>
      </w:r>
    </w:p>
    <w:p w14:paraId="6DF452EB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return View(employee);</w:t>
      </w:r>
    </w:p>
    <w:p w14:paraId="511DFAC1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}</w:t>
      </w:r>
    </w:p>
    <w:p w14:paraId="0629A1D9" w14:textId="77777777" w:rsidR="00700E69" w:rsidRPr="00791F78" w:rsidRDefault="00700E69" w:rsidP="00700E69">
      <w:pPr>
        <w:pStyle w:val="MainText"/>
        <w:rPr>
          <w:lang w:val="en-US"/>
        </w:rPr>
      </w:pPr>
    </w:p>
    <w:p w14:paraId="0632AC3F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public async Task&lt;IActionResult&gt; Delete(int? id)</w:t>
      </w:r>
    </w:p>
    <w:p w14:paraId="61069905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{</w:t>
      </w:r>
    </w:p>
    <w:p w14:paraId="55292E21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if (id == null || _context.Staff == null)</w:t>
      </w:r>
    </w:p>
    <w:p w14:paraId="27DB959C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{</w:t>
      </w:r>
    </w:p>
    <w:p w14:paraId="2E07518C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return NotFound();</w:t>
      </w:r>
    </w:p>
    <w:p w14:paraId="69D03376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}</w:t>
      </w:r>
    </w:p>
    <w:p w14:paraId="73531A45" w14:textId="77777777" w:rsidR="00700E69" w:rsidRPr="00791F78" w:rsidRDefault="00700E69" w:rsidP="00700E69">
      <w:pPr>
        <w:pStyle w:val="MainText"/>
        <w:rPr>
          <w:lang w:val="en-US"/>
        </w:rPr>
      </w:pPr>
    </w:p>
    <w:p w14:paraId="5623B231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var employee = await _context.Staff</w:t>
      </w:r>
    </w:p>
    <w:p w14:paraId="3277D5A6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.FirstOrDefaultAsync(m =&gt; m.Id == id);</w:t>
      </w:r>
    </w:p>
    <w:p w14:paraId="3A4BFE99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if (employee == null)</w:t>
      </w:r>
    </w:p>
    <w:p w14:paraId="1072FD64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{</w:t>
      </w:r>
    </w:p>
    <w:p w14:paraId="266F9595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    return NotFound();</w:t>
      </w:r>
    </w:p>
    <w:p w14:paraId="21CA4E12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}</w:t>
      </w:r>
    </w:p>
    <w:p w14:paraId="6921D351" w14:textId="77777777" w:rsidR="00700E69" w:rsidRPr="00791F78" w:rsidRDefault="00700E69" w:rsidP="00700E69">
      <w:pPr>
        <w:pStyle w:val="MainText"/>
        <w:rPr>
          <w:lang w:val="en-US"/>
        </w:rPr>
      </w:pPr>
    </w:p>
    <w:p w14:paraId="51B4AEE7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    return View(employee);</w:t>
      </w:r>
    </w:p>
    <w:p w14:paraId="1BA6C403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}</w:t>
      </w:r>
    </w:p>
    <w:p w14:paraId="67BA76BD" w14:textId="77777777" w:rsidR="00700E69" w:rsidRPr="00791F78" w:rsidRDefault="00700E69" w:rsidP="00700E69">
      <w:pPr>
        <w:pStyle w:val="MainText"/>
        <w:rPr>
          <w:lang w:val="en-US"/>
        </w:rPr>
      </w:pPr>
    </w:p>
    <w:p w14:paraId="776A0DB8" w14:textId="77777777" w:rsidR="00700E69" w:rsidRPr="00791F7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t xml:space="preserve">        [HttpPost, ActionName("Delete")]</w:t>
      </w:r>
    </w:p>
    <w:p w14:paraId="3A9D3C9D" w14:textId="77777777" w:rsidR="00700E69" w:rsidRPr="00B914B8" w:rsidRDefault="00700E69" w:rsidP="00700E69">
      <w:pPr>
        <w:pStyle w:val="MainText"/>
        <w:rPr>
          <w:lang w:val="en-US"/>
        </w:rPr>
      </w:pPr>
      <w:r w:rsidRPr="00791F78">
        <w:rPr>
          <w:lang w:val="en-US"/>
        </w:rPr>
        <w:lastRenderedPageBreak/>
        <w:t xml:space="preserve">        </w:t>
      </w:r>
      <w:r w:rsidRPr="00B914B8">
        <w:rPr>
          <w:lang w:val="en-US"/>
        </w:rPr>
        <w:t>[ValidateAntiForgeryToken]</w:t>
      </w:r>
    </w:p>
    <w:p w14:paraId="3D2B14B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ublic async Task&lt;IActionResult&gt; DeleteConfirmed(int id)</w:t>
      </w:r>
    </w:p>
    <w:p w14:paraId="38C7C8B1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636AF7F4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_context.Staff == null)</w:t>
      </w:r>
    </w:p>
    <w:p w14:paraId="19B73AB0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25532CC2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return Problem("Entity set 'ApplicationContext.Staff'  is null.");</w:t>
      </w:r>
    </w:p>
    <w:p w14:paraId="02E8D88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39C6B863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var employee = await _context.Staff.FindAsync(id);</w:t>
      </w:r>
    </w:p>
    <w:p w14:paraId="179C7A8C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if (employee != null)</w:t>
      </w:r>
    </w:p>
    <w:p w14:paraId="6916096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{</w:t>
      </w:r>
    </w:p>
    <w:p w14:paraId="0D738545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    _context.Staff.Remove(employee);</w:t>
      </w:r>
    </w:p>
    <w:p w14:paraId="23CC5B2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}</w:t>
      </w:r>
    </w:p>
    <w:p w14:paraId="71D255D0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</w:t>
      </w:r>
    </w:p>
    <w:p w14:paraId="2D32FA8F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await _context.SaveChangesAsync();</w:t>
      </w:r>
    </w:p>
    <w:p w14:paraId="17C30C4E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  return RedirectToAction(nameof(Index));</w:t>
      </w:r>
    </w:p>
    <w:p w14:paraId="30BBC356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}</w:t>
      </w:r>
    </w:p>
    <w:p w14:paraId="2E417A28" w14:textId="77777777" w:rsidR="00700E69" w:rsidRPr="00B914B8" w:rsidRDefault="00700E69" w:rsidP="00700E69">
      <w:pPr>
        <w:pStyle w:val="MainText"/>
        <w:rPr>
          <w:lang w:val="en-US"/>
        </w:rPr>
      </w:pPr>
    </w:p>
    <w:p w14:paraId="20F8280D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private bool EmployeeExists(int id)</w:t>
      </w:r>
    </w:p>
    <w:p w14:paraId="6B253431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{</w:t>
      </w:r>
    </w:p>
    <w:p w14:paraId="0D5021DB" w14:textId="77777777" w:rsidR="00700E69" w:rsidRPr="00B914B8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  return _context.Staff.Any(e =&gt; e.Id == id);</w:t>
      </w:r>
    </w:p>
    <w:p w14:paraId="562F9152" w14:textId="77777777" w:rsidR="00700E69" w:rsidRPr="00FC10E4" w:rsidRDefault="00700E69" w:rsidP="00700E69">
      <w:pPr>
        <w:pStyle w:val="MainText"/>
        <w:rPr>
          <w:lang w:val="en-US"/>
        </w:rPr>
      </w:pPr>
      <w:r w:rsidRPr="00B914B8">
        <w:rPr>
          <w:lang w:val="en-US"/>
        </w:rPr>
        <w:t xml:space="preserve">        </w:t>
      </w:r>
      <w:r w:rsidRPr="00FC10E4">
        <w:rPr>
          <w:lang w:val="en-US"/>
        </w:rPr>
        <w:t>}</w:t>
      </w:r>
    </w:p>
    <w:p w14:paraId="79E6CA8E" w14:textId="77777777" w:rsidR="00700E69" w:rsidRPr="00FC10E4" w:rsidRDefault="00700E69" w:rsidP="00700E69">
      <w:pPr>
        <w:pStyle w:val="MainText"/>
        <w:rPr>
          <w:lang w:val="en-US"/>
        </w:rPr>
      </w:pPr>
      <w:r w:rsidRPr="00FC10E4">
        <w:rPr>
          <w:lang w:val="en-US"/>
        </w:rPr>
        <w:t xml:space="preserve">    }</w:t>
      </w:r>
    </w:p>
    <w:p w14:paraId="0D769F1D" w14:textId="25F5ACA3" w:rsidR="001F57EC" w:rsidRPr="00FC10E4" w:rsidRDefault="00700E69" w:rsidP="00700E69">
      <w:pPr>
        <w:pStyle w:val="MainText"/>
        <w:rPr>
          <w:lang w:val="en-US"/>
        </w:rPr>
      </w:pPr>
      <w:r w:rsidRPr="00FC10E4">
        <w:rPr>
          <w:lang w:val="en-US"/>
        </w:rPr>
        <w:t>}</w:t>
      </w:r>
    </w:p>
    <w:p w14:paraId="16DB666B" w14:textId="622F9674" w:rsidR="002A7B46" w:rsidRDefault="002A7B46" w:rsidP="002A7B46">
      <w:pPr>
        <w:pStyle w:val="ControllerHeader"/>
        <w:rPr>
          <w:lang w:val="en-US"/>
        </w:rPr>
      </w:pPr>
      <w:r>
        <w:t>Контроллер</w:t>
      </w:r>
      <w:r>
        <w:rPr>
          <w:lang w:val="en-US"/>
        </w:rPr>
        <w:t xml:space="preserve"> OrdersController </w:t>
      </w:r>
      <w:r w:rsidR="0049507C">
        <w:rPr>
          <w:lang w:val="en-US"/>
        </w:rPr>
        <w:t>20.10.2022 – 22.10.2022</w:t>
      </w:r>
    </w:p>
    <w:p w14:paraId="042F858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using Microsoft.AspNetCore.Mvc;</w:t>
      </w:r>
    </w:p>
    <w:p w14:paraId="2E22026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using Microsoft.AspNetCore.Mvc.Rendering;</w:t>
      </w:r>
    </w:p>
    <w:p w14:paraId="69C20C8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using Microsoft.EntityFrameworkCore;</w:t>
      </w:r>
    </w:p>
    <w:p w14:paraId="5467168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using MusicShop.DbContexts;</w:t>
      </w:r>
    </w:p>
    <w:p w14:paraId="11D7BBB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using MusicShop.Models;</w:t>
      </w:r>
    </w:p>
    <w:p w14:paraId="1C4A302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using System.Text;</w:t>
      </w:r>
    </w:p>
    <w:p w14:paraId="65272B7A" w14:textId="77777777" w:rsidR="00576E33" w:rsidRPr="00576E33" w:rsidRDefault="00576E33" w:rsidP="00576E33">
      <w:pPr>
        <w:pStyle w:val="MainText"/>
        <w:rPr>
          <w:lang w:val="en-US"/>
        </w:rPr>
      </w:pPr>
    </w:p>
    <w:p w14:paraId="2ABBCE3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namespace MusicShop.Controllers</w:t>
      </w:r>
    </w:p>
    <w:p w14:paraId="01E23D1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{</w:t>
      </w:r>
    </w:p>
    <w:p w14:paraId="5F4D740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public class OrdersController : Controller</w:t>
      </w:r>
    </w:p>
    <w:p w14:paraId="39698CA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{</w:t>
      </w:r>
    </w:p>
    <w:p w14:paraId="2146F96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rivate readonly ApplicationContext _context;</w:t>
      </w:r>
    </w:p>
    <w:p w14:paraId="3AD9D5FB" w14:textId="77777777" w:rsidR="00576E33" w:rsidRPr="00576E33" w:rsidRDefault="00576E33" w:rsidP="00576E33">
      <w:pPr>
        <w:pStyle w:val="MainText"/>
        <w:rPr>
          <w:lang w:val="en-US"/>
        </w:rPr>
      </w:pPr>
    </w:p>
    <w:p w14:paraId="51F2CC8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OrdersController(ApplicationContext context)</w:t>
      </w:r>
    </w:p>
    <w:p w14:paraId="6A9E63A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59614E5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_context = context;</w:t>
      </w:r>
    </w:p>
    <w:p w14:paraId="050634B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5A205E23" w14:textId="77777777" w:rsidR="00576E33" w:rsidRPr="00576E33" w:rsidRDefault="00576E33" w:rsidP="00576E33">
      <w:pPr>
        <w:pStyle w:val="MainText"/>
        <w:rPr>
          <w:lang w:val="en-US"/>
        </w:rPr>
      </w:pPr>
    </w:p>
    <w:p w14:paraId="26C85DE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Index()</w:t>
      </w:r>
    </w:p>
    <w:p w14:paraId="6FC6293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202766A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applicationContext = _context.Orders.Include(o =&gt; o.Customer).Include(o =&gt; o.Employee).Include(o =&gt; o.PaymentType).Include(o =&gt; o.Status);</w:t>
      </w:r>
    </w:p>
    <w:p w14:paraId="229A593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await applicationContext.ToListAsync());</w:t>
      </w:r>
    </w:p>
    <w:p w14:paraId="165D0AB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0A71CF41" w14:textId="77777777" w:rsidR="00576E33" w:rsidRPr="00576E33" w:rsidRDefault="00576E33" w:rsidP="00576E33">
      <w:pPr>
        <w:pStyle w:val="MainText"/>
        <w:rPr>
          <w:lang w:val="en-US"/>
        </w:rPr>
      </w:pPr>
    </w:p>
    <w:p w14:paraId="4B2894E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HttpGet]</w:t>
      </w:r>
    </w:p>
    <w:p w14:paraId="6EE4524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 SalesReport()</w:t>
      </w:r>
    </w:p>
    <w:p w14:paraId="4835662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439BCF0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headers = new StringBuilder("</w:t>
      </w:r>
      <w:r w:rsidRPr="00576E33">
        <w:t>Артикул</w:t>
      </w:r>
      <w:r w:rsidRPr="00576E33">
        <w:rPr>
          <w:lang w:val="en-US"/>
        </w:rPr>
        <w:t xml:space="preserve"> </w:t>
      </w:r>
      <w:r w:rsidRPr="00576E33">
        <w:t>товара</w:t>
      </w:r>
      <w:r w:rsidRPr="00576E33">
        <w:rPr>
          <w:lang w:val="en-US"/>
        </w:rPr>
        <w:t>\t</w:t>
      </w:r>
      <w:r w:rsidRPr="00576E33">
        <w:t>Кол</w:t>
      </w:r>
      <w:r w:rsidRPr="00576E33">
        <w:rPr>
          <w:lang w:val="en-US"/>
        </w:rPr>
        <w:t>-</w:t>
      </w:r>
      <w:r w:rsidRPr="00576E33">
        <w:t>во</w:t>
      </w:r>
      <w:r w:rsidRPr="00576E33">
        <w:rPr>
          <w:lang w:val="en-US"/>
        </w:rPr>
        <w:t>\t</w:t>
      </w:r>
      <w:r w:rsidRPr="00576E33">
        <w:t>Цена</w:t>
      </w:r>
      <w:r w:rsidRPr="00576E33">
        <w:rPr>
          <w:lang w:val="en-US"/>
        </w:rPr>
        <w:t>\t</w:t>
      </w:r>
      <w:r w:rsidRPr="00576E33">
        <w:t>Выручка</w:t>
      </w:r>
      <w:r w:rsidRPr="00576E33">
        <w:rPr>
          <w:lang w:val="en-US"/>
        </w:rPr>
        <w:t>\t</w:t>
      </w:r>
      <w:r w:rsidRPr="00576E33">
        <w:t>Наименование</w:t>
      </w:r>
      <w:r w:rsidRPr="00576E33">
        <w:rPr>
          <w:lang w:val="en-US"/>
        </w:rPr>
        <w:t>\n");</w:t>
      </w:r>
    </w:p>
    <w:p w14:paraId="4B627E4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data = _context.Products</w:t>
      </w:r>
    </w:p>
    <w:p w14:paraId="1C94881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GroupJoin(_context.ShoppingCarts,</w:t>
      </w:r>
    </w:p>
    <w:p w14:paraId="0934FF8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p =&gt; p.Id,</w:t>
      </w:r>
    </w:p>
    <w:p w14:paraId="513C4BA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sc =&gt; sc.ProductId,</w:t>
      </w:r>
    </w:p>
    <w:p w14:paraId="112EABB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(p, sc) =&gt; new</w:t>
      </w:r>
    </w:p>
    <w:p w14:paraId="467F77B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{</w:t>
      </w:r>
    </w:p>
    <w:p w14:paraId="232032D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ProductNumber = p.Id,</w:t>
      </w:r>
    </w:p>
    <w:p w14:paraId="254C5FD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Name = p.Name,</w:t>
      </w:r>
    </w:p>
    <w:p w14:paraId="7E068CB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SalesCount = sc</w:t>
      </w:r>
    </w:p>
    <w:p w14:paraId="5C51CDE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.Where(item =&gt; item.ProductId == p.Id)</w:t>
      </w:r>
    </w:p>
    <w:p w14:paraId="49550D6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.Sum(s =&gt; s.Count),</w:t>
      </w:r>
    </w:p>
    <w:p w14:paraId="5EEF22B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Price = p.Price,</w:t>
      </w:r>
    </w:p>
    <w:p w14:paraId="1714D16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Gain = p.Price * sc</w:t>
      </w:r>
    </w:p>
    <w:p w14:paraId="14B32CD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.Where(item =&gt; item.ProductId == p.Id)</w:t>
      </w:r>
    </w:p>
    <w:p w14:paraId="38CC4A0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.Sum(s =&gt; s.Count),</w:t>
      </w:r>
    </w:p>
    <w:p w14:paraId="104126D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});</w:t>
      </w:r>
    </w:p>
    <w:p w14:paraId="2E7CE63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salesStatistics = data.ToList();</w:t>
      </w:r>
    </w:p>
    <w:p w14:paraId="0897D3F3" w14:textId="77777777" w:rsidR="00576E33" w:rsidRPr="00576E33" w:rsidRDefault="00576E33" w:rsidP="00576E33">
      <w:pPr>
        <w:pStyle w:val="MainText"/>
        <w:rPr>
          <w:lang w:val="en-US"/>
        </w:rPr>
      </w:pPr>
    </w:p>
    <w:p w14:paraId="43AAC53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report = new StringBuilder("");</w:t>
      </w:r>
    </w:p>
    <w:p w14:paraId="095C310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port.AppendLine(headers.ToString());</w:t>
      </w:r>
    </w:p>
    <w:p w14:paraId="30D100C1" w14:textId="77777777" w:rsidR="00576E33" w:rsidRPr="00576E33" w:rsidRDefault="00576E33" w:rsidP="00576E33">
      <w:pPr>
        <w:pStyle w:val="MainText"/>
        <w:rPr>
          <w:lang w:val="en-US"/>
        </w:rPr>
      </w:pPr>
    </w:p>
    <w:p w14:paraId="5D16BC9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foreach (var item in salesStatistics)</w:t>
      </w:r>
    </w:p>
    <w:p w14:paraId="4C4DA37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5985691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port.Append($"\t{item.ProductNumber}\t");</w:t>
      </w:r>
    </w:p>
    <w:p w14:paraId="6E1E900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port.Append($"  {item.SalesCount}\t");</w:t>
      </w:r>
    </w:p>
    <w:p w14:paraId="2587EDC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port.Append($"{item.Price}\t");</w:t>
      </w:r>
    </w:p>
    <w:p w14:paraId="6AB9BCB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port.Append($"{item.Gain}\t");</w:t>
      </w:r>
    </w:p>
    <w:p w14:paraId="728A898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port.Append($"{item.Name}\t");</w:t>
      </w:r>
    </w:p>
    <w:p w14:paraId="47CA1AD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        report.AppendLine();</w:t>
      </w:r>
    </w:p>
    <w:p w14:paraId="2F738EA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7F3393FF" w14:textId="77777777" w:rsidR="00576E33" w:rsidRPr="00576E33" w:rsidRDefault="00576E33" w:rsidP="00576E33">
      <w:pPr>
        <w:pStyle w:val="MainText"/>
        <w:rPr>
          <w:lang w:val="en-US"/>
        </w:rPr>
      </w:pPr>
    </w:p>
    <w:p w14:paraId="78C191D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await Response.WriteAsync(report.ToString(), Encoding.Unicode);</w:t>
      </w:r>
    </w:p>
    <w:p w14:paraId="3505278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21CAE720" w14:textId="77777777" w:rsidR="00576E33" w:rsidRPr="00576E33" w:rsidRDefault="00576E33" w:rsidP="00576E33">
      <w:pPr>
        <w:pStyle w:val="MainText"/>
        <w:rPr>
          <w:lang w:val="en-US"/>
        </w:rPr>
      </w:pPr>
    </w:p>
    <w:p w14:paraId="0011721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Details(int? id)</w:t>
      </w:r>
    </w:p>
    <w:p w14:paraId="3853CB4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01AA4F9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id == null || _context.Orders == null)</w:t>
      </w:r>
    </w:p>
    <w:p w14:paraId="7DBC317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37C190D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17DF91B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76E5864C" w14:textId="77777777" w:rsidR="00576E33" w:rsidRPr="00576E33" w:rsidRDefault="00576E33" w:rsidP="00576E33">
      <w:pPr>
        <w:pStyle w:val="MainText"/>
        <w:rPr>
          <w:lang w:val="en-US"/>
        </w:rPr>
      </w:pPr>
    </w:p>
    <w:p w14:paraId="5E5DFEA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order = await _context.Orders</w:t>
      </w:r>
    </w:p>
    <w:p w14:paraId="56FE4B6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Customer)</w:t>
      </w:r>
    </w:p>
    <w:p w14:paraId="74A0150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Employee)</w:t>
      </w:r>
    </w:p>
    <w:p w14:paraId="3C544AA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PaymentType)</w:t>
      </w:r>
    </w:p>
    <w:p w14:paraId="08C07B5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Status)</w:t>
      </w:r>
    </w:p>
    <w:p w14:paraId="5B4801C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FirstOrDefaultAsync(m =&gt; m.Id == id);</w:t>
      </w:r>
    </w:p>
    <w:p w14:paraId="74784AD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order == null)</w:t>
      </w:r>
    </w:p>
    <w:p w14:paraId="45DAF78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7C56306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118CF5F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67C56823" w14:textId="77777777" w:rsidR="00576E33" w:rsidRPr="00576E33" w:rsidRDefault="00576E33" w:rsidP="00576E33">
      <w:pPr>
        <w:pStyle w:val="MainText"/>
        <w:rPr>
          <w:lang w:val="en-US"/>
        </w:rPr>
      </w:pPr>
    </w:p>
    <w:p w14:paraId="1B38EB4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order);</w:t>
      </w:r>
    </w:p>
    <w:p w14:paraId="71A686C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1C8CD8BC" w14:textId="77777777" w:rsidR="00576E33" w:rsidRPr="00576E33" w:rsidRDefault="00576E33" w:rsidP="00576E33">
      <w:pPr>
        <w:pStyle w:val="MainText"/>
        <w:rPr>
          <w:lang w:val="en-US"/>
        </w:rPr>
      </w:pPr>
    </w:p>
    <w:p w14:paraId="62635B5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IActionResult Create()</w:t>
      </w:r>
    </w:p>
    <w:p w14:paraId="18B5126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758F801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CustomerId"] = new SelectList(_context.Customers, "Id", "Surname");</w:t>
      </w:r>
    </w:p>
    <w:p w14:paraId="1D31AC3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EmployeeId"] = new SelectList(_context.Staff, "Id", "Surname");</w:t>
      </w:r>
    </w:p>
    <w:p w14:paraId="15A8031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PaymentTypeId"] = new SelectList(_context.PaymentTypes, "Id", "Name");</w:t>
      </w:r>
    </w:p>
    <w:p w14:paraId="698A2AD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StatusId"] = new SelectList(_context.OrderStatuses, "Id", "Name");</w:t>
      </w:r>
    </w:p>
    <w:p w14:paraId="749981F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);</w:t>
      </w:r>
    </w:p>
    <w:p w14:paraId="401CE6F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2FD51E3F" w14:textId="77777777" w:rsidR="00576E33" w:rsidRPr="00576E33" w:rsidRDefault="00576E33" w:rsidP="00576E33">
      <w:pPr>
        <w:pStyle w:val="MainText"/>
        <w:rPr>
          <w:lang w:val="en-US"/>
        </w:rPr>
      </w:pPr>
    </w:p>
    <w:p w14:paraId="1DF6172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HttpPost]</w:t>
      </w:r>
    </w:p>
    <w:p w14:paraId="04E3ED5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ValidateAntiForgeryToken]</w:t>
      </w:r>
    </w:p>
    <w:p w14:paraId="3715143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public async Task&lt;IActionResult&gt; Create([Bind("Id,CustomerId,EmployeeId,StatusId,PaymentTypeId,TotalCost,OrderDate,PaymentDate")] Order order)</w:t>
      </w:r>
    </w:p>
    <w:p w14:paraId="3EB4AA1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33EE0BB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ModelState.IsValid)</w:t>
      </w:r>
    </w:p>
    <w:p w14:paraId="4E448A1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3672F5B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_context.Add(order);</w:t>
      </w:r>
    </w:p>
    <w:p w14:paraId="734A3BE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await _context.SaveChangesAsync();</w:t>
      </w:r>
    </w:p>
    <w:p w14:paraId="01E8405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RedirectToAction(nameof(Index));</w:t>
      </w:r>
    </w:p>
    <w:p w14:paraId="45F9318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03EE05C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CustomerId"] = new SelectList(_context.Customers, "Id", "Surname", order.CustomerId);</w:t>
      </w:r>
    </w:p>
    <w:p w14:paraId="5D6065D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EmployeeId"] = new SelectList(_context.Staff, "Id", "Surname", order.EmployeeId);</w:t>
      </w:r>
    </w:p>
    <w:p w14:paraId="562F5B3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PaymentTypeId"] = new SelectList(_context.PaymentTypes, "Id", "Name", order.PaymentTypeId);</w:t>
      </w:r>
    </w:p>
    <w:p w14:paraId="71CC429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StatusId"] = new SelectList(_context.OrderStatuses, "Id", "Name", order.StatusId);</w:t>
      </w:r>
    </w:p>
    <w:p w14:paraId="4422CE3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order);</w:t>
      </w:r>
    </w:p>
    <w:p w14:paraId="064D81C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66785D72" w14:textId="77777777" w:rsidR="00576E33" w:rsidRPr="00576E33" w:rsidRDefault="00576E33" w:rsidP="00576E33">
      <w:pPr>
        <w:pStyle w:val="MainText"/>
        <w:rPr>
          <w:lang w:val="en-US"/>
        </w:rPr>
      </w:pPr>
    </w:p>
    <w:p w14:paraId="32A5DA6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Edit(int? id)</w:t>
      </w:r>
    </w:p>
    <w:p w14:paraId="1FB92C5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1DE5D30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id == null || _context.Orders == null)</w:t>
      </w:r>
    </w:p>
    <w:p w14:paraId="14DE795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35E1830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276C728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06721D08" w14:textId="77777777" w:rsidR="00576E33" w:rsidRPr="00576E33" w:rsidRDefault="00576E33" w:rsidP="00576E33">
      <w:pPr>
        <w:pStyle w:val="MainText"/>
        <w:rPr>
          <w:lang w:val="en-US"/>
        </w:rPr>
      </w:pPr>
    </w:p>
    <w:p w14:paraId="62D05EA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order = await _context.Orders.FindAsync(id);</w:t>
      </w:r>
    </w:p>
    <w:p w14:paraId="6ECCD11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order == null)</w:t>
      </w:r>
    </w:p>
    <w:p w14:paraId="427F1D3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21901B7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3079D02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4C33966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CustomerId"] = new SelectList(_context.Customers, "Id", "Surname", order.CustomerId);</w:t>
      </w:r>
    </w:p>
    <w:p w14:paraId="721CC6C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EmployeeId"] = new SelectList(_context.Staff, "Id", "Surname", order.EmployeeId);</w:t>
      </w:r>
    </w:p>
    <w:p w14:paraId="55029B5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PaymentTypeId"] = new SelectList(_context.PaymentTypes, "Id", "Name", order.PaymentTypeId);</w:t>
      </w:r>
    </w:p>
    <w:p w14:paraId="600DDA0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StatusId"] = new SelectList(_context.OrderStatuses, "Id", "Name", order.StatusId);</w:t>
      </w:r>
    </w:p>
    <w:p w14:paraId="0E7229B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    return View(order);</w:t>
      </w:r>
    </w:p>
    <w:p w14:paraId="4CB63B6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06119891" w14:textId="77777777" w:rsidR="00576E33" w:rsidRPr="00576E33" w:rsidRDefault="00576E33" w:rsidP="00576E33">
      <w:pPr>
        <w:pStyle w:val="MainText"/>
        <w:rPr>
          <w:lang w:val="en-US"/>
        </w:rPr>
      </w:pPr>
    </w:p>
    <w:p w14:paraId="6C16A45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HttpPost]</w:t>
      </w:r>
    </w:p>
    <w:p w14:paraId="3BABFAF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ValidateAntiForgeryToken]</w:t>
      </w:r>
    </w:p>
    <w:p w14:paraId="4FC6DF4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Edit(int id, [Bind("Id,CustomerId,EmployeeId,StatusId,PaymentTypeId,TotalCost,OrderDate,PaymentDate")] Order order)</w:t>
      </w:r>
    </w:p>
    <w:p w14:paraId="1B702D3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3984487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id != order.Id)</w:t>
      </w:r>
    </w:p>
    <w:p w14:paraId="22DCC5C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0A9B9D1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0EE6274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2E7D201D" w14:textId="77777777" w:rsidR="00576E33" w:rsidRPr="00576E33" w:rsidRDefault="00576E33" w:rsidP="00576E33">
      <w:pPr>
        <w:pStyle w:val="MainText"/>
        <w:rPr>
          <w:lang w:val="en-US"/>
        </w:rPr>
      </w:pPr>
    </w:p>
    <w:p w14:paraId="1145CC2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ModelState.IsValid)</w:t>
      </w:r>
    </w:p>
    <w:p w14:paraId="3DB5E94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06C3455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try</w:t>
      </w:r>
    </w:p>
    <w:p w14:paraId="0C4756A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{</w:t>
      </w:r>
    </w:p>
    <w:p w14:paraId="27D3DB7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_context.Update(order);</w:t>
      </w:r>
    </w:p>
    <w:p w14:paraId="059686A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await _context.SaveChangesAsync();</w:t>
      </w:r>
    </w:p>
    <w:p w14:paraId="7AB846C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}</w:t>
      </w:r>
    </w:p>
    <w:p w14:paraId="0A80FEA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catch (DbUpdateConcurrencyException)</w:t>
      </w:r>
    </w:p>
    <w:p w14:paraId="11B691A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{</w:t>
      </w:r>
    </w:p>
    <w:p w14:paraId="23FEA1F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if (!OrderExists(order.Id))</w:t>
      </w:r>
    </w:p>
    <w:p w14:paraId="7A98429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{</w:t>
      </w:r>
    </w:p>
    <w:p w14:paraId="3E3F8E1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return NotFound();</w:t>
      </w:r>
    </w:p>
    <w:p w14:paraId="273B16A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}</w:t>
      </w:r>
    </w:p>
    <w:p w14:paraId="20E08F4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else</w:t>
      </w:r>
    </w:p>
    <w:p w14:paraId="61E69B9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{</w:t>
      </w:r>
    </w:p>
    <w:p w14:paraId="66EC048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throw;</w:t>
      </w:r>
    </w:p>
    <w:p w14:paraId="0775FDD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}</w:t>
      </w:r>
    </w:p>
    <w:p w14:paraId="549707C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}</w:t>
      </w:r>
    </w:p>
    <w:p w14:paraId="41132B4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RedirectToAction(nameof(Index));</w:t>
      </w:r>
    </w:p>
    <w:p w14:paraId="176EFFA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1853905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CustomerId"] = new SelectList(_context.Customers, "Id", "Surname", order.CustomerId);</w:t>
      </w:r>
    </w:p>
    <w:p w14:paraId="58D593E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EmployeeId"] = new SelectList(_context.Staff, "Id", "Surname", order.EmployeeId);</w:t>
      </w:r>
    </w:p>
    <w:p w14:paraId="1496E7A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iewData["PaymentTypeId"] = new SelectList(_context.PaymentTypes, "Id", "Name", order.PaymentTypeId);</w:t>
      </w:r>
    </w:p>
    <w:p w14:paraId="7C4174A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    ViewData["StatusId"] = new SelectList(_context.OrderStatuses, "Id", "Name", order.StatusId);</w:t>
      </w:r>
    </w:p>
    <w:p w14:paraId="762581C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order);</w:t>
      </w:r>
    </w:p>
    <w:p w14:paraId="17F0E8B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101D8A15" w14:textId="77777777" w:rsidR="00576E33" w:rsidRPr="00576E33" w:rsidRDefault="00576E33" w:rsidP="00576E33">
      <w:pPr>
        <w:pStyle w:val="MainText"/>
        <w:rPr>
          <w:lang w:val="en-US"/>
        </w:rPr>
      </w:pPr>
    </w:p>
    <w:p w14:paraId="5846FEE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Delete(int? id)</w:t>
      </w:r>
    </w:p>
    <w:p w14:paraId="36AEA5E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651EBC7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id == null || _context.Orders == null)</w:t>
      </w:r>
    </w:p>
    <w:p w14:paraId="6732357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0C3A149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2B33953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74F0C5C2" w14:textId="77777777" w:rsidR="00576E33" w:rsidRPr="00576E33" w:rsidRDefault="00576E33" w:rsidP="00576E33">
      <w:pPr>
        <w:pStyle w:val="MainText"/>
        <w:rPr>
          <w:lang w:val="en-US"/>
        </w:rPr>
      </w:pPr>
    </w:p>
    <w:p w14:paraId="53DF8EB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order = await _context.Orders</w:t>
      </w:r>
    </w:p>
    <w:p w14:paraId="4272402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Customer)</w:t>
      </w:r>
    </w:p>
    <w:p w14:paraId="341494F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Employee)</w:t>
      </w:r>
    </w:p>
    <w:p w14:paraId="14A40F1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PaymentType)</w:t>
      </w:r>
    </w:p>
    <w:p w14:paraId="74E4B2A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Include(o =&gt; o.Status)</w:t>
      </w:r>
    </w:p>
    <w:p w14:paraId="04A5EEA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FirstOrDefaultAsync(m =&gt; m.Id == id);</w:t>
      </w:r>
    </w:p>
    <w:p w14:paraId="6CC17BF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order == null)</w:t>
      </w:r>
    </w:p>
    <w:p w14:paraId="55BDCA3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6D04446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57C1E14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43EBB542" w14:textId="77777777" w:rsidR="00576E33" w:rsidRPr="00576E33" w:rsidRDefault="00576E33" w:rsidP="00576E33">
      <w:pPr>
        <w:pStyle w:val="MainText"/>
        <w:rPr>
          <w:lang w:val="en-US"/>
        </w:rPr>
      </w:pPr>
    </w:p>
    <w:p w14:paraId="449590B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order);</w:t>
      </w:r>
    </w:p>
    <w:p w14:paraId="38DDEAB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348147D7" w14:textId="77777777" w:rsidR="00576E33" w:rsidRPr="00576E33" w:rsidRDefault="00576E33" w:rsidP="00576E33">
      <w:pPr>
        <w:pStyle w:val="MainText"/>
        <w:rPr>
          <w:lang w:val="en-US"/>
        </w:rPr>
      </w:pPr>
    </w:p>
    <w:p w14:paraId="5EADDE2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HttpPost, ActionName("Delete")]</w:t>
      </w:r>
    </w:p>
    <w:p w14:paraId="4F2FFF8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ValidateAntiForgeryToken]</w:t>
      </w:r>
    </w:p>
    <w:p w14:paraId="7F6A4F2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DeleteConfirmed(int id)</w:t>
      </w:r>
    </w:p>
    <w:p w14:paraId="2C6A9F9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1178842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_context.Orders == null)</w:t>
      </w:r>
    </w:p>
    <w:p w14:paraId="5773678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01583E5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Problem("Entity set 'ApplicationContext.Orders'  is null.");</w:t>
      </w:r>
    </w:p>
    <w:p w14:paraId="315CCA0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4FBF456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order = await _context.Orders.FindAsync(id);</w:t>
      </w:r>
    </w:p>
    <w:p w14:paraId="77D5B9F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order != null)</w:t>
      </w:r>
    </w:p>
    <w:p w14:paraId="5D4B6C4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3186BBB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_context.Orders.Remove(order);</w:t>
      </w:r>
    </w:p>
    <w:p w14:paraId="18DB102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27067684" w14:textId="77777777" w:rsidR="00576E33" w:rsidRPr="00576E33" w:rsidRDefault="00576E33" w:rsidP="00576E33">
      <w:pPr>
        <w:pStyle w:val="MainText"/>
        <w:rPr>
          <w:lang w:val="en-US"/>
        </w:rPr>
      </w:pPr>
    </w:p>
    <w:p w14:paraId="3DFD661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await _context.SaveChangesAsync();</w:t>
      </w:r>
    </w:p>
    <w:p w14:paraId="3D426CC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    return RedirectToAction(nameof(Index));</w:t>
      </w:r>
    </w:p>
    <w:p w14:paraId="3853E1C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0508DD05" w14:textId="77777777" w:rsidR="00576E33" w:rsidRPr="00576E33" w:rsidRDefault="00576E33" w:rsidP="00576E33">
      <w:pPr>
        <w:pStyle w:val="MainText"/>
        <w:rPr>
          <w:lang w:val="en-US"/>
        </w:rPr>
      </w:pPr>
    </w:p>
    <w:p w14:paraId="4013C0D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rivate bool OrderExists(int id)</w:t>
      </w:r>
    </w:p>
    <w:p w14:paraId="50DAB30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7112FE1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_context.Orders.Any(e =&gt; e.Id == id);</w:t>
      </w:r>
    </w:p>
    <w:p w14:paraId="00AA9D70" w14:textId="77777777" w:rsidR="00576E33" w:rsidRPr="00576E33" w:rsidRDefault="00576E33" w:rsidP="00576E33">
      <w:pPr>
        <w:pStyle w:val="MainText"/>
      </w:pPr>
      <w:r w:rsidRPr="00576E33">
        <w:rPr>
          <w:lang w:val="en-US"/>
        </w:rPr>
        <w:t xml:space="preserve">        </w:t>
      </w:r>
      <w:r w:rsidRPr="00576E33">
        <w:t>}</w:t>
      </w:r>
    </w:p>
    <w:p w14:paraId="2C668683" w14:textId="77777777" w:rsidR="00576E33" w:rsidRPr="00576E33" w:rsidRDefault="00576E33" w:rsidP="00576E33">
      <w:pPr>
        <w:pStyle w:val="MainText"/>
      </w:pPr>
      <w:r w:rsidRPr="00576E33">
        <w:t xml:space="preserve">    }</w:t>
      </w:r>
    </w:p>
    <w:p w14:paraId="74432B9A" w14:textId="77777777" w:rsidR="00576E33" w:rsidRPr="00576E33" w:rsidRDefault="00576E33" w:rsidP="00576E33">
      <w:pPr>
        <w:pStyle w:val="MainText"/>
      </w:pPr>
      <w:r w:rsidRPr="00576E33">
        <w:t>}</w:t>
      </w:r>
    </w:p>
    <w:p w14:paraId="56ABD328" w14:textId="77777777" w:rsidR="009A68C7" w:rsidRPr="009A68C7" w:rsidRDefault="009A68C7" w:rsidP="009A68C7">
      <w:pPr>
        <w:pStyle w:val="MainText"/>
        <w:rPr>
          <w:lang w:val="en-US"/>
        </w:rPr>
      </w:pPr>
    </w:p>
    <w:p w14:paraId="036EE3D2" w14:textId="18D07868" w:rsidR="004D68EB" w:rsidRDefault="004D68EB" w:rsidP="00AE6A2B">
      <w:pPr>
        <w:pStyle w:val="ControllerHeader"/>
        <w:rPr>
          <w:lang w:val="en-US"/>
        </w:rPr>
      </w:pPr>
      <w:r>
        <w:t>Контроллер</w:t>
      </w:r>
      <w:r w:rsidRPr="00AE6A2B">
        <w:rPr>
          <w:lang w:val="en-US"/>
        </w:rPr>
        <w:t xml:space="preserve"> </w:t>
      </w:r>
      <w:r w:rsidRPr="004D68EB">
        <w:rPr>
          <w:lang w:val="en-US"/>
        </w:rPr>
        <w:t>OrderStatusController</w:t>
      </w:r>
      <w:r w:rsidR="00AE6A2B">
        <w:rPr>
          <w:lang w:val="en-US"/>
        </w:rPr>
        <w:t xml:space="preserve"> </w:t>
      </w:r>
      <w:r w:rsidRPr="004D68EB">
        <w:rPr>
          <w:lang w:val="en-US"/>
        </w:rPr>
        <w:t>23.10.2022</w:t>
      </w:r>
    </w:p>
    <w:p w14:paraId="3765059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using Microsoft.AspNetCore.Mvc;</w:t>
      </w:r>
    </w:p>
    <w:p w14:paraId="39946B3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using Microsoft.EntityFrameworkCore;</w:t>
      </w:r>
    </w:p>
    <w:p w14:paraId="0DE2E6E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using MusicShop.DbContexts;</w:t>
      </w:r>
    </w:p>
    <w:p w14:paraId="54C0899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using MusicShop.Models;</w:t>
      </w:r>
    </w:p>
    <w:p w14:paraId="796BAB70" w14:textId="77777777" w:rsidR="00576E33" w:rsidRPr="00576E33" w:rsidRDefault="00576E33" w:rsidP="00576E33">
      <w:pPr>
        <w:pStyle w:val="MainText"/>
        <w:rPr>
          <w:lang w:val="en-US"/>
        </w:rPr>
      </w:pPr>
    </w:p>
    <w:p w14:paraId="329CE75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namespace MusicShop.Controllers</w:t>
      </w:r>
    </w:p>
    <w:p w14:paraId="4864C86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>{</w:t>
      </w:r>
    </w:p>
    <w:p w14:paraId="5D690DA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public class OrderStatusController : Controller</w:t>
      </w:r>
    </w:p>
    <w:p w14:paraId="223DB1A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{</w:t>
      </w:r>
    </w:p>
    <w:p w14:paraId="33D4784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rivate readonly ApplicationContext _context;</w:t>
      </w:r>
    </w:p>
    <w:p w14:paraId="79163EBC" w14:textId="77777777" w:rsidR="00576E33" w:rsidRPr="00576E33" w:rsidRDefault="00576E33" w:rsidP="00576E33">
      <w:pPr>
        <w:pStyle w:val="MainText"/>
        <w:rPr>
          <w:lang w:val="en-US"/>
        </w:rPr>
      </w:pPr>
    </w:p>
    <w:p w14:paraId="6571AC6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OrderStatusController(ApplicationContext context)</w:t>
      </w:r>
    </w:p>
    <w:p w14:paraId="54F0D4C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362071F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_context = context;</w:t>
      </w:r>
    </w:p>
    <w:p w14:paraId="15C12B7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2EAD04B7" w14:textId="77777777" w:rsidR="00576E33" w:rsidRPr="00576E33" w:rsidRDefault="00576E33" w:rsidP="00576E33">
      <w:pPr>
        <w:pStyle w:val="MainText"/>
        <w:rPr>
          <w:lang w:val="en-US"/>
        </w:rPr>
      </w:pPr>
    </w:p>
    <w:p w14:paraId="3E9AB8D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Index()</w:t>
      </w:r>
    </w:p>
    <w:p w14:paraId="50B1300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388D1B7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return View(await _context.OrderStatuses.ToListAsync());</w:t>
      </w:r>
    </w:p>
    <w:p w14:paraId="1862AB2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1C4C9644" w14:textId="77777777" w:rsidR="00576E33" w:rsidRPr="00576E33" w:rsidRDefault="00576E33" w:rsidP="00576E33">
      <w:pPr>
        <w:pStyle w:val="MainText"/>
        <w:rPr>
          <w:lang w:val="en-US"/>
        </w:rPr>
      </w:pPr>
    </w:p>
    <w:p w14:paraId="412D70C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IActionResult Create()</w:t>
      </w:r>
    </w:p>
    <w:p w14:paraId="074CD72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29E741A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);</w:t>
      </w:r>
    </w:p>
    <w:p w14:paraId="27CF2E0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52260535" w14:textId="77777777" w:rsidR="00576E33" w:rsidRPr="00576E33" w:rsidRDefault="00576E33" w:rsidP="00576E33">
      <w:pPr>
        <w:pStyle w:val="MainText"/>
        <w:rPr>
          <w:lang w:val="en-US"/>
        </w:rPr>
      </w:pPr>
    </w:p>
    <w:p w14:paraId="17A2985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HttpPost]</w:t>
      </w:r>
    </w:p>
    <w:p w14:paraId="53BB5CD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ValidateAntiForgeryToken]</w:t>
      </w:r>
    </w:p>
    <w:p w14:paraId="55E6252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Create([Bind("Id,Name")] OrderStatus orderStatus)</w:t>
      </w:r>
    </w:p>
    <w:p w14:paraId="792D5DE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{</w:t>
      </w:r>
    </w:p>
    <w:p w14:paraId="5C7955D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ModelState.IsValid)</w:t>
      </w:r>
    </w:p>
    <w:p w14:paraId="35DF05F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47F51EB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_context.Add(orderStatus);</w:t>
      </w:r>
    </w:p>
    <w:p w14:paraId="21A9071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await _context.SaveChangesAsync();</w:t>
      </w:r>
    </w:p>
    <w:p w14:paraId="6C829DD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RedirectToAction(nameof(Index));</w:t>
      </w:r>
    </w:p>
    <w:p w14:paraId="69EDB3F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5F1EF95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orderStatus);</w:t>
      </w:r>
    </w:p>
    <w:p w14:paraId="4250E8F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3506C59E" w14:textId="77777777" w:rsidR="00576E33" w:rsidRPr="00576E33" w:rsidRDefault="00576E33" w:rsidP="00576E33">
      <w:pPr>
        <w:pStyle w:val="MainText"/>
        <w:rPr>
          <w:lang w:val="en-US"/>
        </w:rPr>
      </w:pPr>
    </w:p>
    <w:p w14:paraId="5FD80F7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Edit(int? id)</w:t>
      </w:r>
    </w:p>
    <w:p w14:paraId="7ED65CF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00B9389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id == null || _context.OrderStatuses == null)</w:t>
      </w:r>
    </w:p>
    <w:p w14:paraId="5CBBB51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281E355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29F0A8E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108BF059" w14:textId="77777777" w:rsidR="00576E33" w:rsidRPr="00576E33" w:rsidRDefault="00576E33" w:rsidP="00576E33">
      <w:pPr>
        <w:pStyle w:val="MainText"/>
        <w:rPr>
          <w:lang w:val="en-US"/>
        </w:rPr>
      </w:pPr>
    </w:p>
    <w:p w14:paraId="63903EA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orderStatus = await _context.OrderStatuses.FindAsync(id);</w:t>
      </w:r>
    </w:p>
    <w:p w14:paraId="2FC1637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orderStatus == null)</w:t>
      </w:r>
    </w:p>
    <w:p w14:paraId="2911A64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252571D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288C78A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2FFE7A9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orderStatus);</w:t>
      </w:r>
    </w:p>
    <w:p w14:paraId="50B0A78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2416B464" w14:textId="77777777" w:rsidR="00576E33" w:rsidRPr="00576E33" w:rsidRDefault="00576E33" w:rsidP="00576E33">
      <w:pPr>
        <w:pStyle w:val="MainText"/>
        <w:rPr>
          <w:lang w:val="en-US"/>
        </w:rPr>
      </w:pPr>
    </w:p>
    <w:p w14:paraId="1613207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HttpPost]</w:t>
      </w:r>
    </w:p>
    <w:p w14:paraId="76D161A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ValidateAntiForgeryToken]</w:t>
      </w:r>
    </w:p>
    <w:p w14:paraId="599C172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Edit(int id, [Bind("Id,Name")] OrderStatus orderStatus)</w:t>
      </w:r>
    </w:p>
    <w:p w14:paraId="5430810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63D348F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id != orderStatus.Id)</w:t>
      </w:r>
    </w:p>
    <w:p w14:paraId="3BA391B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0D18D1E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0C38360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637E42A0" w14:textId="77777777" w:rsidR="00576E33" w:rsidRPr="00576E33" w:rsidRDefault="00576E33" w:rsidP="00576E33">
      <w:pPr>
        <w:pStyle w:val="MainText"/>
        <w:rPr>
          <w:lang w:val="en-US"/>
        </w:rPr>
      </w:pPr>
    </w:p>
    <w:p w14:paraId="7DCECCE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ModelState.IsValid)</w:t>
      </w:r>
    </w:p>
    <w:p w14:paraId="0198103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41B2D45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try</w:t>
      </w:r>
    </w:p>
    <w:p w14:paraId="0488D69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{</w:t>
      </w:r>
    </w:p>
    <w:p w14:paraId="109D1AA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_context.Update(orderStatus);</w:t>
      </w:r>
    </w:p>
    <w:p w14:paraId="76142A3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await _context.SaveChangesAsync();</w:t>
      </w:r>
    </w:p>
    <w:p w14:paraId="7EA39C7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        }</w:t>
      </w:r>
    </w:p>
    <w:p w14:paraId="65B6C5C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catch (DbUpdateConcurrencyException)</w:t>
      </w:r>
    </w:p>
    <w:p w14:paraId="2FCDDB2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{</w:t>
      </w:r>
    </w:p>
    <w:p w14:paraId="075C3C2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if (!OrderStatusExists(orderStatus.Id))</w:t>
      </w:r>
    </w:p>
    <w:p w14:paraId="787D9D9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{</w:t>
      </w:r>
    </w:p>
    <w:p w14:paraId="0613340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return NotFound();</w:t>
      </w:r>
    </w:p>
    <w:p w14:paraId="29C07ED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}</w:t>
      </w:r>
    </w:p>
    <w:p w14:paraId="58CDABD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else</w:t>
      </w:r>
    </w:p>
    <w:p w14:paraId="6546D689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{</w:t>
      </w:r>
    </w:p>
    <w:p w14:paraId="69A127C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    throw;</w:t>
      </w:r>
    </w:p>
    <w:p w14:paraId="667FC73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    }</w:t>
      </w:r>
    </w:p>
    <w:p w14:paraId="4F0BA07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}</w:t>
      </w:r>
    </w:p>
    <w:p w14:paraId="0C16DFC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RedirectToAction(nameof(Index));</w:t>
      </w:r>
    </w:p>
    <w:p w14:paraId="6492944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664F453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orderStatus);</w:t>
      </w:r>
    </w:p>
    <w:p w14:paraId="0A1FAF5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7C9589D1" w14:textId="77777777" w:rsidR="00576E33" w:rsidRPr="00576E33" w:rsidRDefault="00576E33" w:rsidP="00576E33">
      <w:pPr>
        <w:pStyle w:val="MainText"/>
        <w:rPr>
          <w:lang w:val="en-US"/>
        </w:rPr>
      </w:pPr>
    </w:p>
    <w:p w14:paraId="0FD51D8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Delete(int? id)</w:t>
      </w:r>
    </w:p>
    <w:p w14:paraId="7DD973A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1A373B7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id == null || _context.OrderStatuses == null)</w:t>
      </w:r>
    </w:p>
    <w:p w14:paraId="53F218A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09A7B9C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028DA56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0F0E8802" w14:textId="77777777" w:rsidR="00576E33" w:rsidRPr="00576E33" w:rsidRDefault="00576E33" w:rsidP="00576E33">
      <w:pPr>
        <w:pStyle w:val="MainText"/>
        <w:rPr>
          <w:lang w:val="en-US"/>
        </w:rPr>
      </w:pPr>
    </w:p>
    <w:p w14:paraId="3B845B5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orderStatus = await _context.OrderStatuses</w:t>
      </w:r>
    </w:p>
    <w:p w14:paraId="5FB011C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.FirstOrDefaultAsync(m =&gt; m.Id == id);</w:t>
      </w:r>
    </w:p>
    <w:p w14:paraId="00A814CF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orderStatus == null)</w:t>
      </w:r>
    </w:p>
    <w:p w14:paraId="4B32FE2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7E4DC7EE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NotFound();</w:t>
      </w:r>
    </w:p>
    <w:p w14:paraId="08FBFAFD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45D86366" w14:textId="77777777" w:rsidR="00576E33" w:rsidRPr="00576E33" w:rsidRDefault="00576E33" w:rsidP="00576E33">
      <w:pPr>
        <w:pStyle w:val="MainText"/>
        <w:rPr>
          <w:lang w:val="en-US"/>
        </w:rPr>
      </w:pPr>
    </w:p>
    <w:p w14:paraId="196A0F5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View(orderStatus);</w:t>
      </w:r>
    </w:p>
    <w:p w14:paraId="14DAEA1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2D53A018" w14:textId="77777777" w:rsidR="00576E33" w:rsidRPr="00576E33" w:rsidRDefault="00576E33" w:rsidP="00576E33">
      <w:pPr>
        <w:pStyle w:val="MainText"/>
        <w:rPr>
          <w:lang w:val="en-US"/>
        </w:rPr>
      </w:pPr>
    </w:p>
    <w:p w14:paraId="7C31787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HttpPost, ActionName("Delete")]</w:t>
      </w:r>
    </w:p>
    <w:p w14:paraId="10E7F6A1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[ValidateAntiForgeryToken]</w:t>
      </w:r>
    </w:p>
    <w:p w14:paraId="2DED405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ublic async Task&lt;IActionResult&gt; DeleteConfirmed(int id)</w:t>
      </w:r>
    </w:p>
    <w:p w14:paraId="01CA899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520C8DD0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_context.OrderStatuses == null)</w:t>
      </w:r>
    </w:p>
    <w:p w14:paraId="46A9545C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6916183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return Problem("Entity set 'ApplicationContext.OrderStatuses'  is null.");</w:t>
      </w:r>
    </w:p>
    <w:p w14:paraId="0FAB410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lastRenderedPageBreak/>
        <w:t xml:space="preserve">            }</w:t>
      </w:r>
    </w:p>
    <w:p w14:paraId="37E9B375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var orderStatus = await _context.OrderStatuses.FindAsync(id);</w:t>
      </w:r>
    </w:p>
    <w:p w14:paraId="1B965F2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if (orderStatus != null)</w:t>
      </w:r>
    </w:p>
    <w:p w14:paraId="72CD383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{</w:t>
      </w:r>
    </w:p>
    <w:p w14:paraId="45F2F9D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    _context.OrderStatuses.Remove(orderStatus);</w:t>
      </w:r>
    </w:p>
    <w:p w14:paraId="15676ED2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}</w:t>
      </w:r>
    </w:p>
    <w:p w14:paraId="3C132D3B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</w:t>
      </w:r>
    </w:p>
    <w:p w14:paraId="46BAFA17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await _context.SaveChangesAsync();</w:t>
      </w:r>
    </w:p>
    <w:p w14:paraId="0E190D0A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  return RedirectToAction(nameof(Index));</w:t>
      </w:r>
    </w:p>
    <w:p w14:paraId="7215F373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}</w:t>
      </w:r>
    </w:p>
    <w:p w14:paraId="4F29732B" w14:textId="77777777" w:rsidR="00576E33" w:rsidRPr="00576E33" w:rsidRDefault="00576E33" w:rsidP="00576E33">
      <w:pPr>
        <w:pStyle w:val="MainText"/>
        <w:rPr>
          <w:lang w:val="en-US"/>
        </w:rPr>
      </w:pPr>
    </w:p>
    <w:p w14:paraId="04342426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private bool OrderStatusExists(int id)</w:t>
      </w:r>
    </w:p>
    <w:p w14:paraId="5F5B6C04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{</w:t>
      </w:r>
    </w:p>
    <w:p w14:paraId="514BC7B8" w14:textId="77777777" w:rsidR="00576E33" w:rsidRPr="00576E33" w:rsidRDefault="00576E33" w:rsidP="00576E33">
      <w:pPr>
        <w:pStyle w:val="MainText"/>
        <w:rPr>
          <w:lang w:val="en-US"/>
        </w:rPr>
      </w:pPr>
      <w:r w:rsidRPr="00576E33">
        <w:rPr>
          <w:lang w:val="en-US"/>
        </w:rPr>
        <w:t xml:space="preserve">          return _context.OrderStatuses.Any(e =&gt; e.Id == id);</w:t>
      </w:r>
    </w:p>
    <w:p w14:paraId="6339B7C2" w14:textId="77777777" w:rsidR="00576E33" w:rsidRPr="00576E33" w:rsidRDefault="00576E33" w:rsidP="00576E33">
      <w:pPr>
        <w:pStyle w:val="MainText"/>
      </w:pPr>
      <w:r w:rsidRPr="00576E33">
        <w:rPr>
          <w:lang w:val="en-US"/>
        </w:rPr>
        <w:t xml:space="preserve">        </w:t>
      </w:r>
      <w:r w:rsidRPr="00576E33">
        <w:t>}</w:t>
      </w:r>
    </w:p>
    <w:p w14:paraId="384B661E" w14:textId="77777777" w:rsidR="00576E33" w:rsidRPr="00576E33" w:rsidRDefault="00576E33" w:rsidP="00576E33">
      <w:pPr>
        <w:pStyle w:val="MainText"/>
      </w:pPr>
      <w:r w:rsidRPr="00576E33">
        <w:t xml:space="preserve">    }</w:t>
      </w:r>
    </w:p>
    <w:p w14:paraId="3F99622B" w14:textId="77777777" w:rsidR="00576E33" w:rsidRPr="00576E33" w:rsidRDefault="00576E33" w:rsidP="00576E33">
      <w:pPr>
        <w:pStyle w:val="MainText"/>
      </w:pPr>
      <w:r w:rsidRPr="00576E33">
        <w:t>}</w:t>
      </w:r>
    </w:p>
    <w:p w14:paraId="10A7DD37" w14:textId="77777777" w:rsidR="009A68C7" w:rsidRPr="009A68C7" w:rsidRDefault="009A68C7" w:rsidP="009A68C7">
      <w:pPr>
        <w:pStyle w:val="MainText"/>
        <w:rPr>
          <w:lang w:val="en-US"/>
        </w:rPr>
      </w:pPr>
    </w:p>
    <w:p w14:paraId="4A42CC5F" w14:textId="12DE39A3" w:rsidR="004D68EB" w:rsidRDefault="004D68EB" w:rsidP="00AE6A2B">
      <w:pPr>
        <w:pStyle w:val="ControllerHeader"/>
        <w:rPr>
          <w:lang w:val="en-US"/>
        </w:rPr>
      </w:pPr>
      <w:r>
        <w:t>Контроллер</w:t>
      </w:r>
      <w:r w:rsidRPr="004D68EB">
        <w:rPr>
          <w:lang w:val="en-US"/>
        </w:rPr>
        <w:t xml:space="preserve"> PaymentTypesController</w:t>
      </w:r>
      <w:r w:rsidR="00AE6A2B">
        <w:rPr>
          <w:lang w:val="en-US"/>
        </w:rPr>
        <w:t xml:space="preserve"> </w:t>
      </w:r>
      <w:r w:rsidRPr="004D68EB">
        <w:rPr>
          <w:lang w:val="en-US"/>
        </w:rPr>
        <w:t>25.10.2022</w:t>
      </w:r>
    </w:p>
    <w:p w14:paraId="5038C9E5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>using Microsoft.AspNetCore.Mvc;</w:t>
      </w:r>
    </w:p>
    <w:p w14:paraId="2DA625FE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>using Microsoft.EntityFrameworkCore;</w:t>
      </w:r>
    </w:p>
    <w:p w14:paraId="5A0C45E8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>using MusicShop.DbContexts;</w:t>
      </w:r>
    </w:p>
    <w:p w14:paraId="23E2BDCF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>using MusicShop.Models;</w:t>
      </w:r>
    </w:p>
    <w:p w14:paraId="4C987096" w14:textId="77777777" w:rsidR="004137AF" w:rsidRPr="004137AF" w:rsidRDefault="004137AF" w:rsidP="004137AF">
      <w:pPr>
        <w:pStyle w:val="MainText"/>
        <w:rPr>
          <w:lang w:val="en-US"/>
        </w:rPr>
      </w:pPr>
    </w:p>
    <w:p w14:paraId="0F2401C9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>namespace MusicShop.Controllers</w:t>
      </w:r>
    </w:p>
    <w:p w14:paraId="736546F2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>{</w:t>
      </w:r>
    </w:p>
    <w:p w14:paraId="0F5FA455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public class PaymentTypesController : Controller</w:t>
      </w:r>
    </w:p>
    <w:p w14:paraId="63301270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{</w:t>
      </w:r>
    </w:p>
    <w:p w14:paraId="4640506B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private readonly ApplicationContext _context;</w:t>
      </w:r>
    </w:p>
    <w:p w14:paraId="2C59EAC5" w14:textId="77777777" w:rsidR="004137AF" w:rsidRPr="004137AF" w:rsidRDefault="004137AF" w:rsidP="004137AF">
      <w:pPr>
        <w:pStyle w:val="MainText"/>
        <w:rPr>
          <w:lang w:val="en-US"/>
        </w:rPr>
      </w:pPr>
    </w:p>
    <w:p w14:paraId="10904F80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public PaymentTypesController(ApplicationContext context)</w:t>
      </w:r>
    </w:p>
    <w:p w14:paraId="0B46A35E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{</w:t>
      </w:r>
    </w:p>
    <w:p w14:paraId="2FF5F3AA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_context = context;</w:t>
      </w:r>
    </w:p>
    <w:p w14:paraId="0991822D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}</w:t>
      </w:r>
    </w:p>
    <w:p w14:paraId="2E3B9B6A" w14:textId="77777777" w:rsidR="004137AF" w:rsidRPr="004137AF" w:rsidRDefault="004137AF" w:rsidP="004137AF">
      <w:pPr>
        <w:pStyle w:val="MainText"/>
        <w:rPr>
          <w:lang w:val="en-US"/>
        </w:rPr>
      </w:pPr>
    </w:p>
    <w:p w14:paraId="3FC60BA6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public async Task&lt;IActionResult&gt; Index()</w:t>
      </w:r>
    </w:p>
    <w:p w14:paraId="2BB9A67D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{</w:t>
      </w:r>
    </w:p>
    <w:p w14:paraId="0C34D252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return View(await _context.PaymentTypes.ToListAsync());</w:t>
      </w:r>
    </w:p>
    <w:p w14:paraId="61753D26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}</w:t>
      </w:r>
    </w:p>
    <w:p w14:paraId="69B7BED5" w14:textId="77777777" w:rsidR="004137AF" w:rsidRPr="004137AF" w:rsidRDefault="004137AF" w:rsidP="004137AF">
      <w:pPr>
        <w:pStyle w:val="MainText"/>
        <w:rPr>
          <w:lang w:val="en-US"/>
        </w:rPr>
      </w:pPr>
    </w:p>
    <w:p w14:paraId="4920DE06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public IActionResult Create()</w:t>
      </w:r>
    </w:p>
    <w:p w14:paraId="0CF2748F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lastRenderedPageBreak/>
        <w:t xml:space="preserve">        {</w:t>
      </w:r>
    </w:p>
    <w:p w14:paraId="4C6E4666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return View();</w:t>
      </w:r>
    </w:p>
    <w:p w14:paraId="3D8F9697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}</w:t>
      </w:r>
    </w:p>
    <w:p w14:paraId="4890E909" w14:textId="77777777" w:rsidR="004137AF" w:rsidRPr="004137AF" w:rsidRDefault="004137AF" w:rsidP="004137AF">
      <w:pPr>
        <w:pStyle w:val="MainText"/>
        <w:rPr>
          <w:lang w:val="en-US"/>
        </w:rPr>
      </w:pPr>
    </w:p>
    <w:p w14:paraId="7A48D15D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[HttpPost]</w:t>
      </w:r>
    </w:p>
    <w:p w14:paraId="5694C77B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[ValidateAntiForgeryToken]</w:t>
      </w:r>
    </w:p>
    <w:p w14:paraId="24B5ACB3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public async Task&lt;IActionResult&gt; Create([Bind("Id,Name")] PaymentType paymentType)</w:t>
      </w:r>
    </w:p>
    <w:p w14:paraId="68AF21E5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{</w:t>
      </w:r>
    </w:p>
    <w:p w14:paraId="21B44A5A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if (ModelState.IsValid)</w:t>
      </w:r>
    </w:p>
    <w:p w14:paraId="1C951159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{</w:t>
      </w:r>
    </w:p>
    <w:p w14:paraId="1DC75515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_context.Add(paymentType);</w:t>
      </w:r>
    </w:p>
    <w:p w14:paraId="0317C0A1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await _context.SaveChangesAsync();</w:t>
      </w:r>
    </w:p>
    <w:p w14:paraId="4145843B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return RedirectToAction(nameof(Index));</w:t>
      </w:r>
    </w:p>
    <w:p w14:paraId="22EE9791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}</w:t>
      </w:r>
    </w:p>
    <w:p w14:paraId="36394EC6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return View(paymentType);</w:t>
      </w:r>
    </w:p>
    <w:p w14:paraId="4F8FC524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}</w:t>
      </w:r>
    </w:p>
    <w:p w14:paraId="598ACD4B" w14:textId="77777777" w:rsidR="004137AF" w:rsidRPr="004137AF" w:rsidRDefault="004137AF" w:rsidP="004137AF">
      <w:pPr>
        <w:pStyle w:val="MainText"/>
        <w:rPr>
          <w:lang w:val="en-US"/>
        </w:rPr>
      </w:pPr>
    </w:p>
    <w:p w14:paraId="3CF2A092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public async Task&lt;IActionResult&gt; Edit(int? id)</w:t>
      </w:r>
    </w:p>
    <w:p w14:paraId="4306D136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{</w:t>
      </w:r>
    </w:p>
    <w:p w14:paraId="7794EC17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if (id == null || _context.PaymentTypes == null)</w:t>
      </w:r>
    </w:p>
    <w:p w14:paraId="273228A4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{</w:t>
      </w:r>
    </w:p>
    <w:p w14:paraId="4A4DDFD6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return NotFound();</w:t>
      </w:r>
    </w:p>
    <w:p w14:paraId="289100CA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}</w:t>
      </w:r>
    </w:p>
    <w:p w14:paraId="5DD81C60" w14:textId="77777777" w:rsidR="004137AF" w:rsidRPr="004137AF" w:rsidRDefault="004137AF" w:rsidP="004137AF">
      <w:pPr>
        <w:pStyle w:val="MainText"/>
        <w:rPr>
          <w:lang w:val="en-US"/>
        </w:rPr>
      </w:pPr>
    </w:p>
    <w:p w14:paraId="46C5644B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var paymentType = await _context.PaymentTypes.FindAsync(id);</w:t>
      </w:r>
    </w:p>
    <w:p w14:paraId="1DA56DC9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if (paymentType == null)</w:t>
      </w:r>
    </w:p>
    <w:p w14:paraId="6E717801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{</w:t>
      </w:r>
    </w:p>
    <w:p w14:paraId="1215C337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return NotFound();</w:t>
      </w:r>
    </w:p>
    <w:p w14:paraId="67EECA67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}</w:t>
      </w:r>
    </w:p>
    <w:p w14:paraId="4ED7BED0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return View(paymentType);</w:t>
      </w:r>
    </w:p>
    <w:p w14:paraId="45C012E5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}</w:t>
      </w:r>
    </w:p>
    <w:p w14:paraId="74A1B328" w14:textId="77777777" w:rsidR="004137AF" w:rsidRPr="004137AF" w:rsidRDefault="004137AF" w:rsidP="004137AF">
      <w:pPr>
        <w:pStyle w:val="MainText"/>
        <w:rPr>
          <w:lang w:val="en-US"/>
        </w:rPr>
      </w:pPr>
    </w:p>
    <w:p w14:paraId="7A62E8CF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[HttpPost]</w:t>
      </w:r>
    </w:p>
    <w:p w14:paraId="3F8A40F7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[ValidateAntiForgeryToken]</w:t>
      </w:r>
    </w:p>
    <w:p w14:paraId="35EB0FA2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public async Task&lt;IActionResult&gt; Edit(int id, [Bind("Id,Name")] PaymentType paymentType)</w:t>
      </w:r>
    </w:p>
    <w:p w14:paraId="15C393C5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{</w:t>
      </w:r>
    </w:p>
    <w:p w14:paraId="0B089ED9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if (id != paymentType.Id)</w:t>
      </w:r>
    </w:p>
    <w:p w14:paraId="64C299BC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{</w:t>
      </w:r>
    </w:p>
    <w:p w14:paraId="1890B643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return NotFound();</w:t>
      </w:r>
    </w:p>
    <w:p w14:paraId="02ACF093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lastRenderedPageBreak/>
        <w:t xml:space="preserve">            }</w:t>
      </w:r>
    </w:p>
    <w:p w14:paraId="3F95EEC6" w14:textId="77777777" w:rsidR="004137AF" w:rsidRPr="004137AF" w:rsidRDefault="004137AF" w:rsidP="004137AF">
      <w:pPr>
        <w:pStyle w:val="MainText"/>
        <w:rPr>
          <w:lang w:val="en-US"/>
        </w:rPr>
      </w:pPr>
    </w:p>
    <w:p w14:paraId="75F604AF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if (ModelState.IsValid)</w:t>
      </w:r>
    </w:p>
    <w:p w14:paraId="7A1EADD9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{</w:t>
      </w:r>
    </w:p>
    <w:p w14:paraId="06005CD7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try</w:t>
      </w:r>
    </w:p>
    <w:p w14:paraId="56F65316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{</w:t>
      </w:r>
    </w:p>
    <w:p w14:paraId="42DE488F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    _context.Update(paymentType);</w:t>
      </w:r>
    </w:p>
    <w:p w14:paraId="6492806C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    await _context.SaveChangesAsync();</w:t>
      </w:r>
    </w:p>
    <w:p w14:paraId="63558D58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}</w:t>
      </w:r>
    </w:p>
    <w:p w14:paraId="641C4833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catch (DbUpdateConcurrencyException)</w:t>
      </w:r>
    </w:p>
    <w:p w14:paraId="2C0AC790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{</w:t>
      </w:r>
    </w:p>
    <w:p w14:paraId="34969C88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    if (!PaymentTypeExists(paymentType.Id))</w:t>
      </w:r>
    </w:p>
    <w:p w14:paraId="10FFD03F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    {</w:t>
      </w:r>
    </w:p>
    <w:p w14:paraId="40E4B543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        return NotFound();</w:t>
      </w:r>
    </w:p>
    <w:p w14:paraId="210AA3E8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    }</w:t>
      </w:r>
    </w:p>
    <w:p w14:paraId="303EC995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    else</w:t>
      </w:r>
    </w:p>
    <w:p w14:paraId="73C82BD9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    {</w:t>
      </w:r>
    </w:p>
    <w:p w14:paraId="6147120D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        throw;</w:t>
      </w:r>
    </w:p>
    <w:p w14:paraId="7E8C5E0D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    }</w:t>
      </w:r>
    </w:p>
    <w:p w14:paraId="6A01170D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}</w:t>
      </w:r>
    </w:p>
    <w:p w14:paraId="46DE3127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return RedirectToAction(nameof(Index));</w:t>
      </w:r>
    </w:p>
    <w:p w14:paraId="5510806E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}</w:t>
      </w:r>
    </w:p>
    <w:p w14:paraId="751BDEF0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return View(paymentType);</w:t>
      </w:r>
    </w:p>
    <w:p w14:paraId="49449B5E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}</w:t>
      </w:r>
    </w:p>
    <w:p w14:paraId="68093A7D" w14:textId="77777777" w:rsidR="004137AF" w:rsidRPr="004137AF" w:rsidRDefault="004137AF" w:rsidP="004137AF">
      <w:pPr>
        <w:pStyle w:val="MainText"/>
        <w:rPr>
          <w:lang w:val="en-US"/>
        </w:rPr>
      </w:pPr>
    </w:p>
    <w:p w14:paraId="4515C957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public async Task&lt;IActionResult&gt; Delete(int? id)</w:t>
      </w:r>
    </w:p>
    <w:p w14:paraId="6FD9F913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{</w:t>
      </w:r>
    </w:p>
    <w:p w14:paraId="18355261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if (id == null || _context.PaymentTypes == null)</w:t>
      </w:r>
    </w:p>
    <w:p w14:paraId="50A60C1C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{</w:t>
      </w:r>
    </w:p>
    <w:p w14:paraId="0D2B62D8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return NotFound();</w:t>
      </w:r>
    </w:p>
    <w:p w14:paraId="547BB5AF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}</w:t>
      </w:r>
    </w:p>
    <w:p w14:paraId="28F5E3C6" w14:textId="77777777" w:rsidR="004137AF" w:rsidRPr="004137AF" w:rsidRDefault="004137AF" w:rsidP="004137AF">
      <w:pPr>
        <w:pStyle w:val="MainText"/>
        <w:rPr>
          <w:lang w:val="en-US"/>
        </w:rPr>
      </w:pPr>
    </w:p>
    <w:p w14:paraId="7C2FFDAA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var paymentType = await _context.PaymentTypes</w:t>
      </w:r>
    </w:p>
    <w:p w14:paraId="582361AF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.FirstOrDefaultAsync(m =&gt; m.Id == id);</w:t>
      </w:r>
    </w:p>
    <w:p w14:paraId="60676B63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if (paymentType == null)</w:t>
      </w:r>
    </w:p>
    <w:p w14:paraId="7A8F959E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{</w:t>
      </w:r>
    </w:p>
    <w:p w14:paraId="716BDABD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return NotFound();</w:t>
      </w:r>
    </w:p>
    <w:p w14:paraId="51B366BE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}</w:t>
      </w:r>
    </w:p>
    <w:p w14:paraId="6A795805" w14:textId="77777777" w:rsidR="004137AF" w:rsidRPr="004137AF" w:rsidRDefault="004137AF" w:rsidP="004137AF">
      <w:pPr>
        <w:pStyle w:val="MainText"/>
        <w:rPr>
          <w:lang w:val="en-US"/>
        </w:rPr>
      </w:pPr>
    </w:p>
    <w:p w14:paraId="4C329F38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return View(paymentType);</w:t>
      </w:r>
    </w:p>
    <w:p w14:paraId="4D12F44B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}</w:t>
      </w:r>
    </w:p>
    <w:p w14:paraId="6B32CFFD" w14:textId="77777777" w:rsidR="004137AF" w:rsidRPr="004137AF" w:rsidRDefault="004137AF" w:rsidP="004137AF">
      <w:pPr>
        <w:pStyle w:val="MainText"/>
        <w:rPr>
          <w:lang w:val="en-US"/>
        </w:rPr>
      </w:pPr>
    </w:p>
    <w:p w14:paraId="17620896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[HttpPost, ActionName("Delete")]</w:t>
      </w:r>
    </w:p>
    <w:p w14:paraId="26F016B8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[ValidateAntiForgeryToken]</w:t>
      </w:r>
    </w:p>
    <w:p w14:paraId="63A45B78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public async Task&lt;IActionResult&gt; DeleteConfirmed(int id)</w:t>
      </w:r>
    </w:p>
    <w:p w14:paraId="33560780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{</w:t>
      </w:r>
    </w:p>
    <w:p w14:paraId="066A8B7A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if (_context.PaymentTypes == null)</w:t>
      </w:r>
    </w:p>
    <w:p w14:paraId="40756FDB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{</w:t>
      </w:r>
    </w:p>
    <w:p w14:paraId="745108A9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return Problem("Entity set 'ApplicationContext.PaymentTypes'  is null.");</w:t>
      </w:r>
    </w:p>
    <w:p w14:paraId="63C62F02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}</w:t>
      </w:r>
    </w:p>
    <w:p w14:paraId="4506440E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var paymentType = await _context.PaymentTypes.FindAsync(id);</w:t>
      </w:r>
    </w:p>
    <w:p w14:paraId="1C6DAF3F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if (paymentType != null)</w:t>
      </w:r>
    </w:p>
    <w:p w14:paraId="36E8B56A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{</w:t>
      </w:r>
    </w:p>
    <w:p w14:paraId="18847FD2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    _context.PaymentTypes.Remove(paymentType);</w:t>
      </w:r>
    </w:p>
    <w:p w14:paraId="2E286CBD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}</w:t>
      </w:r>
    </w:p>
    <w:p w14:paraId="5FE05325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</w:t>
      </w:r>
    </w:p>
    <w:p w14:paraId="3BE28D08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await _context.SaveChangesAsync();</w:t>
      </w:r>
    </w:p>
    <w:p w14:paraId="7D493688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  return RedirectToAction(nameof(Index));</w:t>
      </w:r>
    </w:p>
    <w:p w14:paraId="7CBDFC4F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}</w:t>
      </w:r>
    </w:p>
    <w:p w14:paraId="1F855B1C" w14:textId="77777777" w:rsidR="004137AF" w:rsidRPr="004137AF" w:rsidRDefault="004137AF" w:rsidP="004137AF">
      <w:pPr>
        <w:pStyle w:val="MainText"/>
        <w:rPr>
          <w:lang w:val="en-US"/>
        </w:rPr>
      </w:pPr>
    </w:p>
    <w:p w14:paraId="5A05171D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private bool PaymentTypeExists(int id)</w:t>
      </w:r>
    </w:p>
    <w:p w14:paraId="10549A7D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{</w:t>
      </w:r>
    </w:p>
    <w:p w14:paraId="18B776EB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  return _context.PaymentTypes.Any(e =&gt; e.Id == id);</w:t>
      </w:r>
    </w:p>
    <w:p w14:paraId="5159D01D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    }</w:t>
      </w:r>
    </w:p>
    <w:p w14:paraId="7D91D1F5" w14:textId="77777777" w:rsidR="004137AF" w:rsidRPr="004137AF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 xml:space="preserve">    }</w:t>
      </w:r>
    </w:p>
    <w:p w14:paraId="7255CD98" w14:textId="5E3093A5" w:rsidR="009A68C7" w:rsidRPr="009A68C7" w:rsidRDefault="004137AF" w:rsidP="004137AF">
      <w:pPr>
        <w:pStyle w:val="MainText"/>
        <w:rPr>
          <w:lang w:val="en-US"/>
        </w:rPr>
      </w:pPr>
      <w:r w:rsidRPr="004137AF">
        <w:rPr>
          <w:lang w:val="en-US"/>
        </w:rPr>
        <w:t>}</w:t>
      </w:r>
    </w:p>
    <w:p w14:paraId="4916F0C1" w14:textId="4F90D04F" w:rsidR="00AE6A2B" w:rsidRDefault="0054622B" w:rsidP="00AE6A2B">
      <w:pPr>
        <w:pStyle w:val="ControllerHeader"/>
        <w:rPr>
          <w:lang w:val="en-US"/>
        </w:rPr>
      </w:pPr>
      <w:r>
        <w:t>Контроллер</w:t>
      </w:r>
      <w:r w:rsidRPr="00037E2A">
        <w:rPr>
          <w:lang w:val="en-US"/>
        </w:rPr>
        <w:t xml:space="preserve"> </w:t>
      </w:r>
      <w:r w:rsidR="00AE6A2B" w:rsidRPr="00AE6A2B">
        <w:rPr>
          <w:lang w:val="en-US"/>
        </w:rPr>
        <w:t>ProductsController</w:t>
      </w:r>
      <w:r w:rsidR="00AE6A2B">
        <w:rPr>
          <w:lang w:val="en-US"/>
        </w:rPr>
        <w:t xml:space="preserve"> </w:t>
      </w:r>
      <w:r w:rsidR="00AE6A2B" w:rsidRPr="00AE6A2B">
        <w:rPr>
          <w:lang w:val="en-US"/>
        </w:rPr>
        <w:t>26.10.2022</w:t>
      </w:r>
    </w:p>
    <w:p w14:paraId="5E5322B2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>using Microsoft.AspNetCore.Mvc;</w:t>
      </w:r>
    </w:p>
    <w:p w14:paraId="3666E00E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>using Microsoft.AspNetCore.Mvc.Rendering;</w:t>
      </w:r>
    </w:p>
    <w:p w14:paraId="23AE4750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>using Microsoft.EntityFrameworkCore;</w:t>
      </w:r>
    </w:p>
    <w:p w14:paraId="6FF293D0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>using MusicShop.DbContexts;</w:t>
      </w:r>
    </w:p>
    <w:p w14:paraId="481D84E7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>using MusicShop.Models;</w:t>
      </w:r>
    </w:p>
    <w:p w14:paraId="2F8072F4" w14:textId="77777777" w:rsidR="00037E2A" w:rsidRPr="00037E2A" w:rsidRDefault="00037E2A" w:rsidP="00037E2A">
      <w:pPr>
        <w:pStyle w:val="MainText"/>
        <w:rPr>
          <w:lang w:val="en-US"/>
        </w:rPr>
      </w:pPr>
    </w:p>
    <w:p w14:paraId="6DC6B6BB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>namespace MusicShop.Controllers</w:t>
      </w:r>
    </w:p>
    <w:p w14:paraId="7B5D17B2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>{</w:t>
      </w:r>
    </w:p>
    <w:p w14:paraId="3D62F9EE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public class ProductsController : Controller</w:t>
      </w:r>
    </w:p>
    <w:p w14:paraId="191AF974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{</w:t>
      </w:r>
    </w:p>
    <w:p w14:paraId="3AE09063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private readonly ApplicationContext _context;</w:t>
      </w:r>
    </w:p>
    <w:p w14:paraId="540FF71C" w14:textId="77777777" w:rsidR="00037E2A" w:rsidRPr="00037E2A" w:rsidRDefault="00037E2A" w:rsidP="00037E2A">
      <w:pPr>
        <w:pStyle w:val="MainText"/>
        <w:rPr>
          <w:lang w:val="en-US"/>
        </w:rPr>
      </w:pPr>
    </w:p>
    <w:p w14:paraId="0387E283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public ProductsController(ApplicationContext context)</w:t>
      </w:r>
    </w:p>
    <w:p w14:paraId="0F09804D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{</w:t>
      </w:r>
    </w:p>
    <w:p w14:paraId="7A8BD319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_context = context;</w:t>
      </w:r>
    </w:p>
    <w:p w14:paraId="612E7113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lastRenderedPageBreak/>
        <w:t xml:space="preserve">        }</w:t>
      </w:r>
    </w:p>
    <w:p w14:paraId="4DB4BDA5" w14:textId="77777777" w:rsidR="00037E2A" w:rsidRPr="00037E2A" w:rsidRDefault="00037E2A" w:rsidP="00037E2A">
      <w:pPr>
        <w:pStyle w:val="MainText"/>
        <w:rPr>
          <w:lang w:val="en-US"/>
        </w:rPr>
      </w:pPr>
    </w:p>
    <w:p w14:paraId="29DC3151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public async Task&lt;IActionResult&gt; Index()</w:t>
      </w:r>
    </w:p>
    <w:p w14:paraId="7F5CCA1D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{</w:t>
      </w:r>
    </w:p>
    <w:p w14:paraId="25C2A4A3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var applicationContext = _context.Products.Include(p =&gt; p.Type);</w:t>
      </w:r>
    </w:p>
    <w:p w14:paraId="3732BC7C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return View(await applicationContext.ToListAsync());</w:t>
      </w:r>
    </w:p>
    <w:p w14:paraId="3075AE86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}</w:t>
      </w:r>
    </w:p>
    <w:p w14:paraId="2DB51D7A" w14:textId="77777777" w:rsidR="00037E2A" w:rsidRPr="00037E2A" w:rsidRDefault="00037E2A" w:rsidP="00037E2A">
      <w:pPr>
        <w:pStyle w:val="MainText"/>
        <w:rPr>
          <w:lang w:val="en-US"/>
        </w:rPr>
      </w:pPr>
    </w:p>
    <w:p w14:paraId="1838A026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public async Task&lt;IActionResult&gt; Details(int? id)</w:t>
      </w:r>
    </w:p>
    <w:p w14:paraId="4F648894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{</w:t>
      </w:r>
    </w:p>
    <w:p w14:paraId="5ED86723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if (id == null || _context.Products == null)</w:t>
      </w:r>
    </w:p>
    <w:p w14:paraId="2EF98D98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{</w:t>
      </w:r>
    </w:p>
    <w:p w14:paraId="36B9DEEE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return NotFound();</w:t>
      </w:r>
    </w:p>
    <w:p w14:paraId="13AA1AB8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}</w:t>
      </w:r>
    </w:p>
    <w:p w14:paraId="7FCFB88A" w14:textId="77777777" w:rsidR="00037E2A" w:rsidRPr="00037E2A" w:rsidRDefault="00037E2A" w:rsidP="00037E2A">
      <w:pPr>
        <w:pStyle w:val="MainText"/>
        <w:rPr>
          <w:lang w:val="en-US"/>
        </w:rPr>
      </w:pPr>
    </w:p>
    <w:p w14:paraId="5EE79312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var product = await _context.Products</w:t>
      </w:r>
    </w:p>
    <w:p w14:paraId="75020D00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.Include(p =&gt; p.Type)</w:t>
      </w:r>
    </w:p>
    <w:p w14:paraId="6AB9B5AE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.FirstOrDefaultAsync(m =&gt; m.Id == id);</w:t>
      </w:r>
    </w:p>
    <w:p w14:paraId="717BB7A3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if (product == null)</w:t>
      </w:r>
    </w:p>
    <w:p w14:paraId="3240E9D8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{</w:t>
      </w:r>
    </w:p>
    <w:p w14:paraId="7F57C03B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return NotFound();</w:t>
      </w:r>
    </w:p>
    <w:p w14:paraId="6476A38C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}</w:t>
      </w:r>
    </w:p>
    <w:p w14:paraId="366D257A" w14:textId="77777777" w:rsidR="00037E2A" w:rsidRPr="00037E2A" w:rsidRDefault="00037E2A" w:rsidP="00037E2A">
      <w:pPr>
        <w:pStyle w:val="MainText"/>
        <w:rPr>
          <w:lang w:val="en-US"/>
        </w:rPr>
      </w:pPr>
    </w:p>
    <w:p w14:paraId="14437737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return View(product);</w:t>
      </w:r>
    </w:p>
    <w:p w14:paraId="7B412DCD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}</w:t>
      </w:r>
    </w:p>
    <w:p w14:paraId="0E8713DA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</w:t>
      </w:r>
    </w:p>
    <w:p w14:paraId="6F1147C4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public IActionResult Create()</w:t>
      </w:r>
    </w:p>
    <w:p w14:paraId="04FB258A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{</w:t>
      </w:r>
    </w:p>
    <w:p w14:paraId="31DBD203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ViewData["TypeId"] = new SelectList(_context.ProductTypes, "Id", "Name");</w:t>
      </w:r>
    </w:p>
    <w:p w14:paraId="59147D61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return View();</w:t>
      </w:r>
    </w:p>
    <w:p w14:paraId="021AC63D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}</w:t>
      </w:r>
    </w:p>
    <w:p w14:paraId="5833B706" w14:textId="77777777" w:rsidR="00037E2A" w:rsidRPr="00037E2A" w:rsidRDefault="00037E2A" w:rsidP="00037E2A">
      <w:pPr>
        <w:pStyle w:val="MainText"/>
        <w:rPr>
          <w:lang w:val="en-US"/>
        </w:rPr>
      </w:pPr>
    </w:p>
    <w:p w14:paraId="5301491B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[HttpPost]</w:t>
      </w:r>
    </w:p>
    <w:p w14:paraId="735E7F2D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[ValidateAntiForgeryToken]</w:t>
      </w:r>
    </w:p>
    <w:p w14:paraId="0B41D08B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public async Task&lt;IActionResult&gt; Create([Bind("Id,TypeId,Name,Producer,Price,Description,Amount,IsDeleted")] Product product)</w:t>
      </w:r>
    </w:p>
    <w:p w14:paraId="76EA2D40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{</w:t>
      </w:r>
    </w:p>
    <w:p w14:paraId="10D6D867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if (ModelState.IsValid)</w:t>
      </w:r>
    </w:p>
    <w:p w14:paraId="1D38AD7A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{</w:t>
      </w:r>
    </w:p>
    <w:p w14:paraId="2263F4CB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_context.Add(product);</w:t>
      </w:r>
    </w:p>
    <w:p w14:paraId="6FB2D08E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lastRenderedPageBreak/>
        <w:t xml:space="preserve">                await _context.SaveChangesAsync();</w:t>
      </w:r>
    </w:p>
    <w:p w14:paraId="39F7DC5C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return RedirectToAction(nameof(Index));</w:t>
      </w:r>
    </w:p>
    <w:p w14:paraId="74CD8A2A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}</w:t>
      </w:r>
    </w:p>
    <w:p w14:paraId="0C3A57CF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ViewData["TypeId"] = new SelectList(_context.ProductTypes, "Id", "Name", product.TypeId);</w:t>
      </w:r>
    </w:p>
    <w:p w14:paraId="35475F11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return View(product);</w:t>
      </w:r>
    </w:p>
    <w:p w14:paraId="0E16D1DE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}</w:t>
      </w:r>
    </w:p>
    <w:p w14:paraId="1C7DD817" w14:textId="77777777" w:rsidR="00037E2A" w:rsidRPr="00037E2A" w:rsidRDefault="00037E2A" w:rsidP="00037E2A">
      <w:pPr>
        <w:pStyle w:val="MainText"/>
        <w:rPr>
          <w:lang w:val="en-US"/>
        </w:rPr>
      </w:pPr>
    </w:p>
    <w:p w14:paraId="22D7A4CD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public async Task&lt;IActionResult&gt; Edit(int? id)</w:t>
      </w:r>
    </w:p>
    <w:p w14:paraId="45DA1A06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{</w:t>
      </w:r>
    </w:p>
    <w:p w14:paraId="5B2531F1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if (id == null || _context.Products == null)</w:t>
      </w:r>
    </w:p>
    <w:p w14:paraId="3CF9DB9E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{</w:t>
      </w:r>
    </w:p>
    <w:p w14:paraId="586B19E8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return NotFound();</w:t>
      </w:r>
    </w:p>
    <w:p w14:paraId="1FCDCD7F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}</w:t>
      </w:r>
    </w:p>
    <w:p w14:paraId="35515069" w14:textId="77777777" w:rsidR="00037E2A" w:rsidRPr="00037E2A" w:rsidRDefault="00037E2A" w:rsidP="00037E2A">
      <w:pPr>
        <w:pStyle w:val="MainText"/>
        <w:rPr>
          <w:lang w:val="en-US"/>
        </w:rPr>
      </w:pPr>
    </w:p>
    <w:p w14:paraId="0B86ACBB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var product = await _context.Products.FindAsync(id);</w:t>
      </w:r>
    </w:p>
    <w:p w14:paraId="489D3A94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if (product == null)</w:t>
      </w:r>
    </w:p>
    <w:p w14:paraId="52DD25E4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{</w:t>
      </w:r>
    </w:p>
    <w:p w14:paraId="09038BC6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return NotFound();</w:t>
      </w:r>
    </w:p>
    <w:p w14:paraId="6815ECA4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}</w:t>
      </w:r>
    </w:p>
    <w:p w14:paraId="2C2434E2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ViewData["TypeId"] = new SelectList(_context.ProductTypes, "Id", "Name", product.TypeId);</w:t>
      </w:r>
    </w:p>
    <w:p w14:paraId="040D8BC3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return View(product);</w:t>
      </w:r>
    </w:p>
    <w:p w14:paraId="16B75A29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}</w:t>
      </w:r>
    </w:p>
    <w:p w14:paraId="130A91B7" w14:textId="77777777" w:rsidR="00037E2A" w:rsidRPr="00037E2A" w:rsidRDefault="00037E2A" w:rsidP="00037E2A">
      <w:pPr>
        <w:pStyle w:val="MainText"/>
        <w:rPr>
          <w:lang w:val="en-US"/>
        </w:rPr>
      </w:pPr>
    </w:p>
    <w:p w14:paraId="1784E383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[HttpPost]</w:t>
      </w:r>
    </w:p>
    <w:p w14:paraId="6018DDBF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[ValidateAntiForgeryToken]</w:t>
      </w:r>
    </w:p>
    <w:p w14:paraId="34FFDB54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public async Task&lt;IActionResult&gt; Edit(int id, [Bind("Id,TypeId,Name,Producer,Price,Description,Amount,IsDeleted")] Product product)</w:t>
      </w:r>
    </w:p>
    <w:p w14:paraId="568DF16B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{</w:t>
      </w:r>
    </w:p>
    <w:p w14:paraId="1E736FCA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if (id != product.Id)</w:t>
      </w:r>
    </w:p>
    <w:p w14:paraId="4D944AA9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{</w:t>
      </w:r>
    </w:p>
    <w:p w14:paraId="4D010AAA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return NotFound();</w:t>
      </w:r>
    </w:p>
    <w:p w14:paraId="3C02EA5C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}</w:t>
      </w:r>
    </w:p>
    <w:p w14:paraId="56E593A7" w14:textId="77777777" w:rsidR="00037E2A" w:rsidRPr="00037E2A" w:rsidRDefault="00037E2A" w:rsidP="00037E2A">
      <w:pPr>
        <w:pStyle w:val="MainText"/>
        <w:rPr>
          <w:lang w:val="en-US"/>
        </w:rPr>
      </w:pPr>
    </w:p>
    <w:p w14:paraId="405E4B67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if (ModelState.IsValid)</w:t>
      </w:r>
    </w:p>
    <w:p w14:paraId="7C7F912C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{</w:t>
      </w:r>
    </w:p>
    <w:p w14:paraId="44F12E42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try</w:t>
      </w:r>
    </w:p>
    <w:p w14:paraId="73887BC1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{</w:t>
      </w:r>
    </w:p>
    <w:p w14:paraId="56009CE3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    _context.Update(product);</w:t>
      </w:r>
    </w:p>
    <w:p w14:paraId="708FA161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    await _context.SaveChangesAsync();</w:t>
      </w:r>
    </w:p>
    <w:p w14:paraId="512EFC2D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lastRenderedPageBreak/>
        <w:t xml:space="preserve">                }</w:t>
      </w:r>
    </w:p>
    <w:p w14:paraId="128D2098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catch (DbUpdateConcurrencyException)</w:t>
      </w:r>
    </w:p>
    <w:p w14:paraId="4B281D51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{</w:t>
      </w:r>
    </w:p>
    <w:p w14:paraId="5CF98BCF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    if (!ProductExists(product.Id))</w:t>
      </w:r>
    </w:p>
    <w:p w14:paraId="6C7566CD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    {</w:t>
      </w:r>
    </w:p>
    <w:p w14:paraId="6EF5C82C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        return NotFound();</w:t>
      </w:r>
    </w:p>
    <w:p w14:paraId="660D2A02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    }</w:t>
      </w:r>
    </w:p>
    <w:p w14:paraId="22116978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    else</w:t>
      </w:r>
    </w:p>
    <w:p w14:paraId="1107D2CD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    {</w:t>
      </w:r>
    </w:p>
    <w:p w14:paraId="742EAA68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        throw;</w:t>
      </w:r>
    </w:p>
    <w:p w14:paraId="3D4C50DE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    }</w:t>
      </w:r>
    </w:p>
    <w:p w14:paraId="33C71C81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}</w:t>
      </w:r>
    </w:p>
    <w:p w14:paraId="789D621E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return RedirectToAction(nameof(Index));</w:t>
      </w:r>
    </w:p>
    <w:p w14:paraId="48CA1042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}</w:t>
      </w:r>
    </w:p>
    <w:p w14:paraId="0ADE9B75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ViewData["TypeId"] = new SelectList(_context.ProductTypes, "Id", "Name", product.TypeId);</w:t>
      </w:r>
    </w:p>
    <w:p w14:paraId="18FE8510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return View(product);</w:t>
      </w:r>
    </w:p>
    <w:p w14:paraId="77437B12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}</w:t>
      </w:r>
    </w:p>
    <w:p w14:paraId="72D54D95" w14:textId="77777777" w:rsidR="00037E2A" w:rsidRPr="00037E2A" w:rsidRDefault="00037E2A" w:rsidP="00037E2A">
      <w:pPr>
        <w:pStyle w:val="MainText"/>
        <w:rPr>
          <w:lang w:val="en-US"/>
        </w:rPr>
      </w:pPr>
    </w:p>
    <w:p w14:paraId="7C0E4AA1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public async Task&lt;IActionResult&gt; Delete(int? id)</w:t>
      </w:r>
    </w:p>
    <w:p w14:paraId="4B520C48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{</w:t>
      </w:r>
    </w:p>
    <w:p w14:paraId="25AE017F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if (id == null || _context.Products == null)</w:t>
      </w:r>
    </w:p>
    <w:p w14:paraId="1F7C28B9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{</w:t>
      </w:r>
    </w:p>
    <w:p w14:paraId="793314E6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return NotFound();</w:t>
      </w:r>
    </w:p>
    <w:p w14:paraId="37B5B7A3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}</w:t>
      </w:r>
    </w:p>
    <w:p w14:paraId="5152BA43" w14:textId="77777777" w:rsidR="00037E2A" w:rsidRPr="00037E2A" w:rsidRDefault="00037E2A" w:rsidP="00037E2A">
      <w:pPr>
        <w:pStyle w:val="MainText"/>
        <w:rPr>
          <w:lang w:val="en-US"/>
        </w:rPr>
      </w:pPr>
    </w:p>
    <w:p w14:paraId="6DC07235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var product = await _context.Products</w:t>
      </w:r>
    </w:p>
    <w:p w14:paraId="0AEA3B3E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.Include(p =&gt; p.Type)</w:t>
      </w:r>
    </w:p>
    <w:p w14:paraId="56EF60DC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.FirstOrDefaultAsync(m =&gt; m.Id == id);</w:t>
      </w:r>
    </w:p>
    <w:p w14:paraId="3863BFA0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if (product == null)</w:t>
      </w:r>
    </w:p>
    <w:p w14:paraId="65BB1F96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{</w:t>
      </w:r>
    </w:p>
    <w:p w14:paraId="56B79BC0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return NotFound();</w:t>
      </w:r>
    </w:p>
    <w:p w14:paraId="5CDF01EB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}</w:t>
      </w:r>
    </w:p>
    <w:p w14:paraId="72598729" w14:textId="77777777" w:rsidR="00037E2A" w:rsidRPr="00037E2A" w:rsidRDefault="00037E2A" w:rsidP="00037E2A">
      <w:pPr>
        <w:pStyle w:val="MainText"/>
        <w:rPr>
          <w:lang w:val="en-US"/>
        </w:rPr>
      </w:pPr>
    </w:p>
    <w:p w14:paraId="6FA31439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return View(product);</w:t>
      </w:r>
    </w:p>
    <w:p w14:paraId="5E4BB0F0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}</w:t>
      </w:r>
    </w:p>
    <w:p w14:paraId="18CFC620" w14:textId="77777777" w:rsidR="00037E2A" w:rsidRPr="00037E2A" w:rsidRDefault="00037E2A" w:rsidP="00037E2A">
      <w:pPr>
        <w:pStyle w:val="MainText"/>
        <w:rPr>
          <w:lang w:val="en-US"/>
        </w:rPr>
      </w:pPr>
    </w:p>
    <w:p w14:paraId="75F0726B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[HttpPost, ActionName("Delete")]</w:t>
      </w:r>
    </w:p>
    <w:p w14:paraId="246266F0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[ValidateAntiForgeryToken]</w:t>
      </w:r>
    </w:p>
    <w:p w14:paraId="6E13C699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public async Task&lt;IActionResult&gt; DeleteConfirmed(int id)</w:t>
      </w:r>
    </w:p>
    <w:p w14:paraId="07B6CB61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{</w:t>
      </w:r>
    </w:p>
    <w:p w14:paraId="0AA4FC04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lastRenderedPageBreak/>
        <w:t xml:space="preserve">            if (_context.Products == null)</w:t>
      </w:r>
    </w:p>
    <w:p w14:paraId="7664ECA2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{</w:t>
      </w:r>
    </w:p>
    <w:p w14:paraId="18D6F21F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return Problem("Entity set 'ApplicationContext.Products'  is null.");</w:t>
      </w:r>
    </w:p>
    <w:p w14:paraId="09135F10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}</w:t>
      </w:r>
    </w:p>
    <w:p w14:paraId="4732AD72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var product = await _context.Products.FindAsync(id);</w:t>
      </w:r>
    </w:p>
    <w:p w14:paraId="7E34D6F0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if (product != null)</w:t>
      </w:r>
    </w:p>
    <w:p w14:paraId="4C269DF0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{</w:t>
      </w:r>
    </w:p>
    <w:p w14:paraId="0085D7A2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    _context.Products.Remove(product);</w:t>
      </w:r>
    </w:p>
    <w:p w14:paraId="29AE145B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}</w:t>
      </w:r>
    </w:p>
    <w:p w14:paraId="164FAADF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</w:t>
      </w:r>
    </w:p>
    <w:p w14:paraId="095AFAC1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await _context.SaveChangesAsync();</w:t>
      </w:r>
    </w:p>
    <w:p w14:paraId="02526FC2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  return RedirectToAction(nameof(Index));</w:t>
      </w:r>
    </w:p>
    <w:p w14:paraId="2F9612B2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}</w:t>
      </w:r>
    </w:p>
    <w:p w14:paraId="2B58151D" w14:textId="77777777" w:rsidR="00037E2A" w:rsidRPr="00037E2A" w:rsidRDefault="00037E2A" w:rsidP="00037E2A">
      <w:pPr>
        <w:pStyle w:val="MainText"/>
        <w:rPr>
          <w:lang w:val="en-US"/>
        </w:rPr>
      </w:pPr>
    </w:p>
    <w:p w14:paraId="6D2ED595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private bool ProductExists(int id)</w:t>
      </w:r>
    </w:p>
    <w:p w14:paraId="38C4A7BC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{</w:t>
      </w:r>
    </w:p>
    <w:p w14:paraId="6B63970F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  return _context.Products.Any(e =&gt; e.Id == id);</w:t>
      </w:r>
    </w:p>
    <w:p w14:paraId="66A70A64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    }</w:t>
      </w:r>
    </w:p>
    <w:p w14:paraId="3146868E" w14:textId="77777777" w:rsidR="00037E2A" w:rsidRPr="00037E2A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 xml:space="preserve">    }</w:t>
      </w:r>
    </w:p>
    <w:p w14:paraId="585755CE" w14:textId="79A4C276" w:rsidR="009A68C7" w:rsidRPr="009A68C7" w:rsidRDefault="00037E2A" w:rsidP="00037E2A">
      <w:pPr>
        <w:pStyle w:val="MainText"/>
        <w:rPr>
          <w:lang w:val="en-US"/>
        </w:rPr>
      </w:pPr>
      <w:r w:rsidRPr="00037E2A">
        <w:rPr>
          <w:lang w:val="en-US"/>
        </w:rPr>
        <w:t>}</w:t>
      </w:r>
    </w:p>
    <w:p w14:paraId="53011686" w14:textId="298399E7" w:rsidR="004D68EB" w:rsidRDefault="004D68EB" w:rsidP="00AE6A2B">
      <w:pPr>
        <w:pStyle w:val="ControllerHeader"/>
        <w:rPr>
          <w:lang w:val="en-US"/>
        </w:rPr>
      </w:pPr>
      <w:r>
        <w:t>Контроллер</w:t>
      </w:r>
      <w:r w:rsidRPr="009A68C7">
        <w:rPr>
          <w:lang w:val="en-US"/>
        </w:rPr>
        <w:t xml:space="preserve"> ProductTypesController</w:t>
      </w:r>
      <w:r w:rsidR="00AE6A2B" w:rsidRPr="009A68C7">
        <w:rPr>
          <w:lang w:val="en-US"/>
        </w:rPr>
        <w:t xml:space="preserve"> </w:t>
      </w:r>
      <w:r w:rsidRPr="009A68C7">
        <w:rPr>
          <w:lang w:val="en-US"/>
        </w:rPr>
        <w:t>28.10.2022</w:t>
      </w:r>
    </w:p>
    <w:p w14:paraId="253F500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using Microsoft.AspNetCore.Mvc;</w:t>
      </w:r>
    </w:p>
    <w:p w14:paraId="08ECED9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using Microsoft.EntityFrameworkCore;</w:t>
      </w:r>
    </w:p>
    <w:p w14:paraId="0463685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using MusicShop.DbContexts;</w:t>
      </w:r>
    </w:p>
    <w:p w14:paraId="74A5903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using MusicShop.Models;</w:t>
      </w:r>
    </w:p>
    <w:p w14:paraId="0E9A6EF1" w14:textId="77777777" w:rsidR="00FB4AA4" w:rsidRPr="00FB4AA4" w:rsidRDefault="00FB4AA4" w:rsidP="00FB4AA4">
      <w:pPr>
        <w:pStyle w:val="MainText"/>
        <w:rPr>
          <w:lang w:val="en-US"/>
        </w:rPr>
      </w:pPr>
    </w:p>
    <w:p w14:paraId="559EC8D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namespace MusicShop.Controllers</w:t>
      </w:r>
    </w:p>
    <w:p w14:paraId="478B261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{</w:t>
      </w:r>
    </w:p>
    <w:p w14:paraId="4041E9B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public class ProductTypesController : Controller</w:t>
      </w:r>
    </w:p>
    <w:p w14:paraId="3BB11B9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{</w:t>
      </w:r>
    </w:p>
    <w:p w14:paraId="147CCD4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rivate readonly ApplicationContext _context;</w:t>
      </w:r>
    </w:p>
    <w:p w14:paraId="12DBA03E" w14:textId="77777777" w:rsidR="00FB4AA4" w:rsidRPr="00FB4AA4" w:rsidRDefault="00FB4AA4" w:rsidP="00FB4AA4">
      <w:pPr>
        <w:pStyle w:val="MainText"/>
        <w:rPr>
          <w:lang w:val="en-US"/>
        </w:rPr>
      </w:pPr>
    </w:p>
    <w:p w14:paraId="0E9F2BA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ProductTypesController(ApplicationContext context)</w:t>
      </w:r>
    </w:p>
    <w:p w14:paraId="0B59E02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11F862F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_context = context;</w:t>
      </w:r>
    </w:p>
    <w:p w14:paraId="00F9D68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0BA6E9DC" w14:textId="77777777" w:rsidR="00FB4AA4" w:rsidRPr="00FB4AA4" w:rsidRDefault="00FB4AA4" w:rsidP="00FB4AA4">
      <w:pPr>
        <w:pStyle w:val="MainText"/>
        <w:rPr>
          <w:lang w:val="en-US"/>
        </w:rPr>
      </w:pPr>
    </w:p>
    <w:p w14:paraId="1D664BF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IActionResult&gt; Index()</w:t>
      </w:r>
    </w:p>
    <w:p w14:paraId="787D9DD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061DCF9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return View(await _context.ProductTypes.ToListAsync());</w:t>
      </w:r>
    </w:p>
    <w:p w14:paraId="40B07FE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4E26E043" w14:textId="77777777" w:rsidR="00FB4AA4" w:rsidRPr="00FB4AA4" w:rsidRDefault="00FB4AA4" w:rsidP="00FB4AA4">
      <w:pPr>
        <w:pStyle w:val="MainText"/>
        <w:rPr>
          <w:lang w:val="en-US"/>
        </w:rPr>
      </w:pPr>
    </w:p>
    <w:p w14:paraId="4476380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IActionResult Create()</w:t>
      </w:r>
    </w:p>
    <w:p w14:paraId="0650BF5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62C908B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);</w:t>
      </w:r>
    </w:p>
    <w:p w14:paraId="555FBFA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55483079" w14:textId="77777777" w:rsidR="00FB4AA4" w:rsidRPr="00FB4AA4" w:rsidRDefault="00FB4AA4" w:rsidP="00FB4AA4">
      <w:pPr>
        <w:pStyle w:val="MainText"/>
        <w:rPr>
          <w:lang w:val="en-US"/>
        </w:rPr>
      </w:pPr>
    </w:p>
    <w:p w14:paraId="4D7884B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HttpPost]</w:t>
      </w:r>
    </w:p>
    <w:p w14:paraId="238977B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ValidateAntiForgeryToken]</w:t>
      </w:r>
    </w:p>
    <w:p w14:paraId="6BC289A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IActionResult&gt; Create([Bind("Id,Name")] ProductType productType)</w:t>
      </w:r>
    </w:p>
    <w:p w14:paraId="21270A1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71BB8A3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ModelState.IsValid)</w:t>
      </w:r>
    </w:p>
    <w:p w14:paraId="42B1789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2D6BAC7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_context.Add(productType);</w:t>
      </w:r>
    </w:p>
    <w:p w14:paraId="16C538BD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await _context.SaveChangesAsync();</w:t>
      </w:r>
    </w:p>
    <w:p w14:paraId="271E71C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RedirectToAction(nameof(Index));</w:t>
      </w:r>
    </w:p>
    <w:p w14:paraId="55FF548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3F59ACB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productType);</w:t>
      </w:r>
    </w:p>
    <w:p w14:paraId="6E437F6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2E7BA8F3" w14:textId="77777777" w:rsidR="00FB4AA4" w:rsidRPr="00FB4AA4" w:rsidRDefault="00FB4AA4" w:rsidP="00FB4AA4">
      <w:pPr>
        <w:pStyle w:val="MainText"/>
        <w:rPr>
          <w:lang w:val="en-US"/>
        </w:rPr>
      </w:pPr>
    </w:p>
    <w:p w14:paraId="590D48F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IActionResult&gt; Edit(int? id)</w:t>
      </w:r>
    </w:p>
    <w:p w14:paraId="6DB5320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5B4C170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id == null || _context.ProductTypes == null)</w:t>
      </w:r>
    </w:p>
    <w:p w14:paraId="111BFFB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7A2F0F8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NotFound();</w:t>
      </w:r>
    </w:p>
    <w:p w14:paraId="7A74E49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7172A0F7" w14:textId="77777777" w:rsidR="00FB4AA4" w:rsidRPr="00FB4AA4" w:rsidRDefault="00FB4AA4" w:rsidP="00FB4AA4">
      <w:pPr>
        <w:pStyle w:val="MainText"/>
        <w:rPr>
          <w:lang w:val="en-US"/>
        </w:rPr>
      </w:pPr>
    </w:p>
    <w:p w14:paraId="5596066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ar productType = await _context.ProductTypes.FindAsync(id);</w:t>
      </w:r>
    </w:p>
    <w:p w14:paraId="7780CC8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productType == null)</w:t>
      </w:r>
    </w:p>
    <w:p w14:paraId="23331D7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7AFEA14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NotFound();</w:t>
      </w:r>
    </w:p>
    <w:p w14:paraId="157DA6A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106E9BA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productType);</w:t>
      </w:r>
    </w:p>
    <w:p w14:paraId="7E56006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4459513F" w14:textId="77777777" w:rsidR="00FB4AA4" w:rsidRPr="00FB4AA4" w:rsidRDefault="00FB4AA4" w:rsidP="00FB4AA4">
      <w:pPr>
        <w:pStyle w:val="MainText"/>
        <w:rPr>
          <w:lang w:val="en-US"/>
        </w:rPr>
      </w:pPr>
    </w:p>
    <w:p w14:paraId="318EA6C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HttpPost]</w:t>
      </w:r>
    </w:p>
    <w:p w14:paraId="48A1897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ValidateAntiForgeryToken]</w:t>
      </w:r>
    </w:p>
    <w:p w14:paraId="7823A49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IActionResult&gt; Edit(int id, [Bind("Id,Name")] ProductType productType)</w:t>
      </w:r>
    </w:p>
    <w:p w14:paraId="0A6F546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6C06024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id != productType.Id)</w:t>
      </w:r>
    </w:p>
    <w:p w14:paraId="3D93531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lastRenderedPageBreak/>
        <w:t xml:space="preserve">            {</w:t>
      </w:r>
    </w:p>
    <w:p w14:paraId="57E74A6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NotFound();</w:t>
      </w:r>
    </w:p>
    <w:p w14:paraId="5F1F5D3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5146E49C" w14:textId="77777777" w:rsidR="00FB4AA4" w:rsidRPr="00FB4AA4" w:rsidRDefault="00FB4AA4" w:rsidP="00FB4AA4">
      <w:pPr>
        <w:pStyle w:val="MainText"/>
        <w:rPr>
          <w:lang w:val="en-US"/>
        </w:rPr>
      </w:pPr>
    </w:p>
    <w:p w14:paraId="27BD1D4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ModelState.IsValid)</w:t>
      </w:r>
    </w:p>
    <w:p w14:paraId="1D18CFC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5BE8253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try</w:t>
      </w:r>
    </w:p>
    <w:p w14:paraId="73E7941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{</w:t>
      </w:r>
    </w:p>
    <w:p w14:paraId="1629985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_context.Update(productType);</w:t>
      </w:r>
    </w:p>
    <w:p w14:paraId="54C614D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await _context.SaveChangesAsync();</w:t>
      </w:r>
    </w:p>
    <w:p w14:paraId="4E1AC17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}</w:t>
      </w:r>
    </w:p>
    <w:p w14:paraId="737CDD0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catch (DbUpdateConcurrencyException)</w:t>
      </w:r>
    </w:p>
    <w:p w14:paraId="183742F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{</w:t>
      </w:r>
    </w:p>
    <w:p w14:paraId="1B118C4D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if (!ProductTypeExists(productType.Id))</w:t>
      </w:r>
    </w:p>
    <w:p w14:paraId="0B4015C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{</w:t>
      </w:r>
    </w:p>
    <w:p w14:paraId="349048C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    return NotFound();</w:t>
      </w:r>
    </w:p>
    <w:p w14:paraId="1E452A8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}</w:t>
      </w:r>
    </w:p>
    <w:p w14:paraId="5E7D38E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else</w:t>
      </w:r>
    </w:p>
    <w:p w14:paraId="04FD218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{</w:t>
      </w:r>
    </w:p>
    <w:p w14:paraId="7DFB2A0D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    throw;</w:t>
      </w:r>
    </w:p>
    <w:p w14:paraId="27892CE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}</w:t>
      </w:r>
    </w:p>
    <w:p w14:paraId="548CA79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}</w:t>
      </w:r>
    </w:p>
    <w:p w14:paraId="3306D1A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RedirectToAction(nameof(Index));</w:t>
      </w:r>
    </w:p>
    <w:p w14:paraId="27A5E68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2289DAB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productType);</w:t>
      </w:r>
    </w:p>
    <w:p w14:paraId="1D98096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6CAE72DC" w14:textId="77777777" w:rsidR="00FB4AA4" w:rsidRPr="00FB4AA4" w:rsidRDefault="00FB4AA4" w:rsidP="00FB4AA4">
      <w:pPr>
        <w:pStyle w:val="MainText"/>
        <w:rPr>
          <w:lang w:val="en-US"/>
        </w:rPr>
      </w:pPr>
    </w:p>
    <w:p w14:paraId="7B79611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IActionResult&gt; Delete(int? id)</w:t>
      </w:r>
    </w:p>
    <w:p w14:paraId="7A8DF92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339D4D7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id == null || _context.ProductTypes == null)</w:t>
      </w:r>
    </w:p>
    <w:p w14:paraId="34B20D3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2DB21D9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NotFound();</w:t>
      </w:r>
    </w:p>
    <w:p w14:paraId="2527356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6C3885AF" w14:textId="77777777" w:rsidR="00FB4AA4" w:rsidRPr="00FB4AA4" w:rsidRDefault="00FB4AA4" w:rsidP="00FB4AA4">
      <w:pPr>
        <w:pStyle w:val="MainText"/>
        <w:rPr>
          <w:lang w:val="en-US"/>
        </w:rPr>
      </w:pPr>
    </w:p>
    <w:p w14:paraId="4F6D7F8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ar productType = await _context.ProductTypes</w:t>
      </w:r>
    </w:p>
    <w:p w14:paraId="36C2997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.FirstOrDefaultAsync(m =&gt; m.Id == id);</w:t>
      </w:r>
    </w:p>
    <w:p w14:paraId="6285426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productType == null)</w:t>
      </w:r>
    </w:p>
    <w:p w14:paraId="2D50D4F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1106CB0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NotFound();</w:t>
      </w:r>
    </w:p>
    <w:p w14:paraId="4CA736A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45E7F16B" w14:textId="77777777" w:rsidR="00FB4AA4" w:rsidRPr="00FB4AA4" w:rsidRDefault="00FB4AA4" w:rsidP="00FB4AA4">
      <w:pPr>
        <w:pStyle w:val="MainText"/>
        <w:rPr>
          <w:lang w:val="en-US"/>
        </w:rPr>
      </w:pPr>
    </w:p>
    <w:p w14:paraId="6E25666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lastRenderedPageBreak/>
        <w:t xml:space="preserve">            return View(productType);</w:t>
      </w:r>
    </w:p>
    <w:p w14:paraId="2BD6FAD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7161567A" w14:textId="77777777" w:rsidR="00FB4AA4" w:rsidRPr="00FB4AA4" w:rsidRDefault="00FB4AA4" w:rsidP="00FB4AA4">
      <w:pPr>
        <w:pStyle w:val="MainText"/>
        <w:rPr>
          <w:lang w:val="en-US"/>
        </w:rPr>
      </w:pPr>
    </w:p>
    <w:p w14:paraId="3E3F80C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HttpPost, ActionName("Delete")]</w:t>
      </w:r>
    </w:p>
    <w:p w14:paraId="253B3E7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ValidateAntiForgeryToken]</w:t>
      </w:r>
    </w:p>
    <w:p w14:paraId="6CD8003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IActionResult&gt; DeleteConfirmed(int id)</w:t>
      </w:r>
    </w:p>
    <w:p w14:paraId="358E406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2D48E52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_context.ProductTypes == null)</w:t>
      </w:r>
    </w:p>
    <w:p w14:paraId="608C55D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02C72F2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Problem("Entity set 'ApplicationContext.ProductTypes'  is null.");</w:t>
      </w:r>
    </w:p>
    <w:p w14:paraId="2E685DD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74E4817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ar productType = await _context.ProductTypes.FindAsync(id);</w:t>
      </w:r>
    </w:p>
    <w:p w14:paraId="7D48390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productType != null)</w:t>
      </w:r>
    </w:p>
    <w:p w14:paraId="56BFB5CD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13AE5C9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_context.ProductTypes.Remove(productType);</w:t>
      </w:r>
    </w:p>
    <w:p w14:paraId="232365B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2001512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</w:t>
      </w:r>
    </w:p>
    <w:p w14:paraId="6D92354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await _context.SaveChangesAsync();</w:t>
      </w:r>
    </w:p>
    <w:p w14:paraId="1D13D4C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RedirectToAction(nameof(Index));</w:t>
      </w:r>
    </w:p>
    <w:p w14:paraId="1CD63E8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622A1E14" w14:textId="77777777" w:rsidR="00FB4AA4" w:rsidRPr="00FB4AA4" w:rsidRDefault="00FB4AA4" w:rsidP="00FB4AA4">
      <w:pPr>
        <w:pStyle w:val="MainText"/>
        <w:rPr>
          <w:lang w:val="en-US"/>
        </w:rPr>
      </w:pPr>
    </w:p>
    <w:p w14:paraId="04D0DF5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rivate bool ProductTypeExists(int id)</w:t>
      </w:r>
    </w:p>
    <w:p w14:paraId="5C1448D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113C651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return _context.ProductTypes.Any(e =&gt; e.Id == id);</w:t>
      </w:r>
    </w:p>
    <w:p w14:paraId="54FDC65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26ADF16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}</w:t>
      </w:r>
    </w:p>
    <w:p w14:paraId="38B3F322" w14:textId="7A1316C4" w:rsidR="009A68C7" w:rsidRPr="009A68C7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}</w:t>
      </w:r>
    </w:p>
    <w:p w14:paraId="5EAD76AF" w14:textId="2016541E" w:rsidR="004D68EB" w:rsidRPr="004D68EB" w:rsidRDefault="004D68EB" w:rsidP="00AE6A2B">
      <w:pPr>
        <w:pStyle w:val="ControllerHeader"/>
        <w:rPr>
          <w:lang w:val="en-US"/>
        </w:rPr>
      </w:pPr>
      <w:r>
        <w:t>Контроллер</w:t>
      </w:r>
      <w:r w:rsidRPr="004D68EB">
        <w:rPr>
          <w:lang w:val="en-US"/>
        </w:rPr>
        <w:t xml:space="preserve"> ShoppingCartsController</w:t>
      </w:r>
      <w:r w:rsidR="00AE6A2B">
        <w:rPr>
          <w:lang w:val="en-US"/>
        </w:rPr>
        <w:t xml:space="preserve"> </w:t>
      </w:r>
      <w:r w:rsidRPr="004D68EB">
        <w:rPr>
          <w:lang w:val="en-US"/>
        </w:rPr>
        <w:t>30.10.2022 – 1.11.2022</w:t>
      </w:r>
    </w:p>
    <w:p w14:paraId="159C1B1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using Microsoft.AspNetCore.Mvc;</w:t>
      </w:r>
    </w:p>
    <w:p w14:paraId="20C6FB1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using Microsoft.AspNetCore.Mvc.Rendering;</w:t>
      </w:r>
    </w:p>
    <w:p w14:paraId="0C9BB01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using Microsoft.EntityFrameworkCore;</w:t>
      </w:r>
    </w:p>
    <w:p w14:paraId="4BBF638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using MusicShop.DbContexts;</w:t>
      </w:r>
    </w:p>
    <w:p w14:paraId="085A37F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using MusicShop.Models;</w:t>
      </w:r>
    </w:p>
    <w:p w14:paraId="0820E2BC" w14:textId="77777777" w:rsidR="00FB4AA4" w:rsidRPr="00FB4AA4" w:rsidRDefault="00FB4AA4" w:rsidP="00FB4AA4">
      <w:pPr>
        <w:pStyle w:val="MainText"/>
        <w:rPr>
          <w:lang w:val="en-US"/>
        </w:rPr>
      </w:pPr>
    </w:p>
    <w:p w14:paraId="70A6F30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namespace MusicShop.Controllers</w:t>
      </w:r>
    </w:p>
    <w:p w14:paraId="4FC63E3D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>{</w:t>
      </w:r>
    </w:p>
    <w:p w14:paraId="034E9D2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public class ShoppingCartsController : Controller</w:t>
      </w:r>
    </w:p>
    <w:p w14:paraId="79F09A3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{</w:t>
      </w:r>
    </w:p>
    <w:p w14:paraId="1E592C2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rivate readonly ApplicationContext _context;</w:t>
      </w:r>
    </w:p>
    <w:p w14:paraId="5DFF2ABB" w14:textId="77777777" w:rsidR="00FB4AA4" w:rsidRPr="00FB4AA4" w:rsidRDefault="00FB4AA4" w:rsidP="00FB4AA4">
      <w:pPr>
        <w:pStyle w:val="MainText"/>
        <w:rPr>
          <w:lang w:val="en-US"/>
        </w:rPr>
      </w:pPr>
    </w:p>
    <w:p w14:paraId="211736F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ShoppingCartsController(ApplicationContext context)</w:t>
      </w:r>
    </w:p>
    <w:p w14:paraId="12A4F60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lastRenderedPageBreak/>
        <w:t xml:space="preserve">        {</w:t>
      </w:r>
    </w:p>
    <w:p w14:paraId="5D7E4E6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_context = context;</w:t>
      </w:r>
    </w:p>
    <w:p w14:paraId="51923DD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725BA0C5" w14:textId="77777777" w:rsidR="00FB4AA4" w:rsidRPr="00FB4AA4" w:rsidRDefault="00FB4AA4" w:rsidP="00FB4AA4">
      <w:pPr>
        <w:pStyle w:val="MainText"/>
        <w:rPr>
          <w:lang w:val="en-US"/>
        </w:rPr>
      </w:pPr>
    </w:p>
    <w:p w14:paraId="403397D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IActionResult&gt; Index()</w:t>
      </w:r>
    </w:p>
    <w:p w14:paraId="1654A05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479915C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ar applicationContext = _context.ShoppingCarts.Include(s =&gt; s.Order).Include(s =&gt; s.Product);</w:t>
      </w:r>
    </w:p>
    <w:p w14:paraId="56E4849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await applicationContext.ToListAsync());</w:t>
      </w:r>
    </w:p>
    <w:p w14:paraId="17C0BD1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58235327" w14:textId="77777777" w:rsidR="00FB4AA4" w:rsidRPr="00FB4AA4" w:rsidRDefault="00FB4AA4" w:rsidP="00FB4AA4">
      <w:pPr>
        <w:pStyle w:val="MainText"/>
        <w:rPr>
          <w:lang w:val="en-US"/>
        </w:rPr>
      </w:pPr>
    </w:p>
    <w:p w14:paraId="5E39EEA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IActionResult Create()</w:t>
      </w:r>
    </w:p>
    <w:p w14:paraId="6F85AE0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7671F3D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OrderId"] = new SelectList(_context.Orders, "Id", "Id");</w:t>
      </w:r>
    </w:p>
    <w:p w14:paraId="0CA4936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ProductId"] = new SelectList(_context.Products, "Id", "Name");</w:t>
      </w:r>
    </w:p>
    <w:p w14:paraId="20B728C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);</w:t>
      </w:r>
    </w:p>
    <w:p w14:paraId="2DA48F7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1D20D061" w14:textId="77777777" w:rsidR="00FB4AA4" w:rsidRPr="00FB4AA4" w:rsidRDefault="00FB4AA4" w:rsidP="00FB4AA4">
      <w:pPr>
        <w:pStyle w:val="MainText"/>
        <w:rPr>
          <w:lang w:val="en-US"/>
        </w:rPr>
      </w:pPr>
    </w:p>
    <w:p w14:paraId="0EE6CE4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HttpPost]</w:t>
      </w:r>
    </w:p>
    <w:p w14:paraId="4784B77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ValidateAntiForgeryToken]</w:t>
      </w:r>
    </w:p>
    <w:p w14:paraId="497E134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IActionResult&gt; Create([Bind("OrderId,ProductId,Count")] ShoppingCart shoppingCart)</w:t>
      </w:r>
    </w:p>
    <w:p w14:paraId="04B5C77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4CB0BBD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ModelState.IsValid)</w:t>
      </w:r>
    </w:p>
    <w:p w14:paraId="33235B7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6E78795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_context.Add(shoppingCart);</w:t>
      </w:r>
    </w:p>
    <w:p w14:paraId="1ED4A0C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await _context.SaveChangesAsync();</w:t>
      </w:r>
    </w:p>
    <w:p w14:paraId="5E29C55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RedirectToAction(nameof(Index));</w:t>
      </w:r>
    </w:p>
    <w:p w14:paraId="038497E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10C3ADE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OrderId"] = new SelectList(_context.Orders, "Id", "Id", shoppingCart.OrderId);</w:t>
      </w:r>
    </w:p>
    <w:p w14:paraId="3DF3CAA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ProductId"] = new SelectList(_context.Products, "Id", "Name", shoppingCart.ProductId);</w:t>
      </w:r>
    </w:p>
    <w:p w14:paraId="4CB2C1B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shoppingCart);</w:t>
      </w:r>
    </w:p>
    <w:p w14:paraId="00BF2B4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40ED194A" w14:textId="77777777" w:rsidR="00FB4AA4" w:rsidRPr="00FB4AA4" w:rsidRDefault="00FB4AA4" w:rsidP="00FB4AA4">
      <w:pPr>
        <w:pStyle w:val="MainText"/>
        <w:rPr>
          <w:lang w:val="en-US"/>
        </w:rPr>
      </w:pPr>
    </w:p>
    <w:p w14:paraId="62F0107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IActionResult&gt; Edit(int? orderid, int? productid)</w:t>
      </w:r>
    </w:p>
    <w:p w14:paraId="2EB374D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359692B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orderid == null || productid == null || _context.ShoppingCarts == null)</w:t>
      </w:r>
    </w:p>
    <w:p w14:paraId="6C86F67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10AAA68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NotFound();</w:t>
      </w:r>
    </w:p>
    <w:p w14:paraId="7DC3346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lastRenderedPageBreak/>
        <w:t xml:space="preserve">            }</w:t>
      </w:r>
    </w:p>
    <w:p w14:paraId="44BF19F5" w14:textId="77777777" w:rsidR="00FB4AA4" w:rsidRPr="00FB4AA4" w:rsidRDefault="00FB4AA4" w:rsidP="00FB4AA4">
      <w:pPr>
        <w:pStyle w:val="MainText"/>
        <w:rPr>
          <w:lang w:val="en-US"/>
        </w:rPr>
      </w:pPr>
    </w:p>
    <w:p w14:paraId="7253964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ar shoppingCart = await _context.ShoppingCarts.FindAsync(orderid, productid);</w:t>
      </w:r>
    </w:p>
    <w:p w14:paraId="0BB83C0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shoppingCart == null)</w:t>
      </w:r>
    </w:p>
    <w:p w14:paraId="35E4325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0E6CCE6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NotFound();</w:t>
      </w:r>
    </w:p>
    <w:p w14:paraId="7F36731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66E961D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OrderId"] = new SelectList(_context.Orders, "Id", "Id", shoppingCart.OrderId);</w:t>
      </w:r>
    </w:p>
    <w:p w14:paraId="225B48F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ProductId"] = new SelectList(_context.Products, "Id", "Name", shoppingCart.ProductId);</w:t>
      </w:r>
    </w:p>
    <w:p w14:paraId="230A75E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shoppingCart);</w:t>
      </w:r>
    </w:p>
    <w:p w14:paraId="635B1BA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5E9FD2BF" w14:textId="77777777" w:rsidR="00FB4AA4" w:rsidRPr="00FB4AA4" w:rsidRDefault="00FB4AA4" w:rsidP="003B28B7">
      <w:pPr>
        <w:pStyle w:val="MainText"/>
        <w:ind w:firstLine="0"/>
        <w:rPr>
          <w:lang w:val="en-US"/>
        </w:rPr>
      </w:pPr>
    </w:p>
    <w:p w14:paraId="3464DA8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HttpPost]</w:t>
      </w:r>
    </w:p>
    <w:p w14:paraId="1C20518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ValidateAntiForgeryToken]</w:t>
      </w:r>
    </w:p>
    <w:p w14:paraId="1EE44B6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IActionResult&gt; Edit(int orderid, int productid, [Bind("OrderId,ProductId,Count")] ShoppingCart shoppingCart)</w:t>
      </w:r>
    </w:p>
    <w:p w14:paraId="372DCAC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72C9AAC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orderid != shoppingCart.OrderId &amp;&amp; productid != shoppingCart.ProductId)</w:t>
      </w:r>
    </w:p>
    <w:p w14:paraId="3DAA919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53A0A90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NotFound();</w:t>
      </w:r>
    </w:p>
    <w:p w14:paraId="55810A1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526E10EA" w14:textId="77777777" w:rsidR="00FB4AA4" w:rsidRPr="00FB4AA4" w:rsidRDefault="00FB4AA4" w:rsidP="00FB4AA4">
      <w:pPr>
        <w:pStyle w:val="MainText"/>
        <w:rPr>
          <w:lang w:val="en-US"/>
        </w:rPr>
      </w:pPr>
    </w:p>
    <w:p w14:paraId="638BD00D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ModelState.IsValid)</w:t>
      </w:r>
    </w:p>
    <w:p w14:paraId="05B963E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343A855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try</w:t>
      </w:r>
    </w:p>
    <w:p w14:paraId="4419133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{</w:t>
      </w:r>
    </w:p>
    <w:p w14:paraId="11033E4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_context.Update(shoppingCart);</w:t>
      </w:r>
    </w:p>
    <w:p w14:paraId="4479426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await _context.SaveChangesAsync();</w:t>
      </w:r>
    </w:p>
    <w:p w14:paraId="7AF6032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}</w:t>
      </w:r>
    </w:p>
    <w:p w14:paraId="4AE3A17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catch (DbUpdateConcurrencyException)</w:t>
      </w:r>
    </w:p>
    <w:p w14:paraId="19B567C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{</w:t>
      </w:r>
    </w:p>
    <w:p w14:paraId="5F5A530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if (!ShoppingCartExists(shoppingCart.OrderId, shoppingCart.ProductId))</w:t>
      </w:r>
    </w:p>
    <w:p w14:paraId="2730B77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{</w:t>
      </w:r>
    </w:p>
    <w:p w14:paraId="12FB54B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    return NotFound();</w:t>
      </w:r>
    </w:p>
    <w:p w14:paraId="4EED5CA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}</w:t>
      </w:r>
    </w:p>
    <w:p w14:paraId="03073AC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else</w:t>
      </w:r>
    </w:p>
    <w:p w14:paraId="4767615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{</w:t>
      </w:r>
    </w:p>
    <w:p w14:paraId="640D965A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        throw;</w:t>
      </w:r>
    </w:p>
    <w:p w14:paraId="784DEC6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lastRenderedPageBreak/>
        <w:t xml:space="preserve">                    }</w:t>
      </w:r>
    </w:p>
    <w:p w14:paraId="6074542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}</w:t>
      </w:r>
    </w:p>
    <w:p w14:paraId="69CE84A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RedirectToAction(nameof(Index));</w:t>
      </w:r>
    </w:p>
    <w:p w14:paraId="32C33AD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06B4BA2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OrderId"] = new SelectList(_context.Orders, "Id", "Id", shoppingCart.OrderId);</w:t>
      </w:r>
    </w:p>
    <w:p w14:paraId="5E56033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iewData["ProductId"] = new SelectList(_context.Products, "Id", "Name", shoppingCart.ProductId);</w:t>
      </w:r>
    </w:p>
    <w:p w14:paraId="24C5624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shoppingCart);</w:t>
      </w:r>
    </w:p>
    <w:p w14:paraId="4357A10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13C92040" w14:textId="77777777" w:rsidR="00FB4AA4" w:rsidRPr="00FB4AA4" w:rsidRDefault="00FB4AA4" w:rsidP="00FB4AA4">
      <w:pPr>
        <w:pStyle w:val="MainText"/>
        <w:rPr>
          <w:lang w:val="en-US"/>
        </w:rPr>
      </w:pPr>
    </w:p>
    <w:p w14:paraId="25E6EC2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IActionResult&gt; Delete(int? orderid, int? productid)</w:t>
      </w:r>
    </w:p>
    <w:p w14:paraId="26FE50C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056E06D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orderid == null || productid == null || _context.ShoppingCarts == null)</w:t>
      </w:r>
    </w:p>
    <w:p w14:paraId="69091515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1C7AC29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NotFound();</w:t>
      </w:r>
    </w:p>
    <w:p w14:paraId="2C86D26D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4B435758" w14:textId="77777777" w:rsidR="00FB4AA4" w:rsidRPr="00FB4AA4" w:rsidRDefault="00FB4AA4" w:rsidP="00FB4AA4">
      <w:pPr>
        <w:pStyle w:val="MainText"/>
        <w:rPr>
          <w:lang w:val="en-US"/>
        </w:rPr>
      </w:pPr>
    </w:p>
    <w:p w14:paraId="717AAA3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ar shoppingCart = await _context.ShoppingCarts</w:t>
      </w:r>
    </w:p>
    <w:p w14:paraId="09E0619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.Include(s =&gt; s.Order)</w:t>
      </w:r>
    </w:p>
    <w:p w14:paraId="000B8EA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.Include(s =&gt; s.Product)</w:t>
      </w:r>
    </w:p>
    <w:p w14:paraId="566D79F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.FirstOrDefaultAsync(m =&gt; m.OrderId == orderid &amp;&amp; m.ProductId == productid);</w:t>
      </w:r>
    </w:p>
    <w:p w14:paraId="40ED8B0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shoppingCart == null)</w:t>
      </w:r>
    </w:p>
    <w:p w14:paraId="73FC0BF2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276332C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NotFound();</w:t>
      </w:r>
    </w:p>
    <w:p w14:paraId="23A003D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4CC01922" w14:textId="77777777" w:rsidR="00FB4AA4" w:rsidRPr="00FB4AA4" w:rsidRDefault="00FB4AA4" w:rsidP="00FB4AA4">
      <w:pPr>
        <w:pStyle w:val="MainText"/>
        <w:rPr>
          <w:lang w:val="en-US"/>
        </w:rPr>
      </w:pPr>
    </w:p>
    <w:p w14:paraId="009118E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View(shoppingCart);</w:t>
      </w:r>
    </w:p>
    <w:p w14:paraId="597415F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557AFD8B" w14:textId="77777777" w:rsidR="00FB4AA4" w:rsidRPr="00FB4AA4" w:rsidRDefault="00FB4AA4" w:rsidP="00FB4AA4">
      <w:pPr>
        <w:pStyle w:val="MainText"/>
        <w:rPr>
          <w:lang w:val="en-US"/>
        </w:rPr>
      </w:pPr>
    </w:p>
    <w:p w14:paraId="6A5DA2D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HttpPost, ActionName("Delete")]</w:t>
      </w:r>
    </w:p>
    <w:p w14:paraId="253E3C00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[ValidateAntiForgeryToken]</w:t>
      </w:r>
    </w:p>
    <w:p w14:paraId="5F90908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ublic async Task&lt;IActionResult&gt; DeleteConfirmed(int orderid, int productid)</w:t>
      </w:r>
    </w:p>
    <w:p w14:paraId="48069F8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412204BC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if (_context.ShoppingCarts == null)</w:t>
      </w:r>
    </w:p>
    <w:p w14:paraId="511C773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{</w:t>
      </w:r>
    </w:p>
    <w:p w14:paraId="4C16476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return Problem("Entity set 'ApplicationContext.ShoppingCarts'  is null.");</w:t>
      </w:r>
    </w:p>
    <w:p w14:paraId="0DBF279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795FBE5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var shoppingCart = await _context.ShoppingCarts.FindAsync(orderid, productid);</w:t>
      </w:r>
    </w:p>
    <w:p w14:paraId="69174AE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lastRenderedPageBreak/>
        <w:t xml:space="preserve">            if (shoppingCart != null)</w:t>
      </w:r>
    </w:p>
    <w:p w14:paraId="3DA08A0E" w14:textId="77777777" w:rsidR="00FB4AA4" w:rsidRPr="00991E88" w:rsidRDefault="00FB4AA4" w:rsidP="00FB4AA4">
      <w:pPr>
        <w:pStyle w:val="MainText"/>
      </w:pPr>
      <w:r w:rsidRPr="00FB4AA4">
        <w:rPr>
          <w:lang w:val="en-US"/>
        </w:rPr>
        <w:t xml:space="preserve">            {</w:t>
      </w:r>
    </w:p>
    <w:p w14:paraId="52DD1FA4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    _context.ShoppingCarts.Remove(shoppingCart);</w:t>
      </w:r>
    </w:p>
    <w:p w14:paraId="0813A74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}</w:t>
      </w:r>
    </w:p>
    <w:p w14:paraId="75051A51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</w:t>
      </w:r>
    </w:p>
    <w:p w14:paraId="5FCF9939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await _context.SaveChangesAsync();</w:t>
      </w:r>
    </w:p>
    <w:p w14:paraId="3A360D07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  return RedirectToAction(nameof(Index));</w:t>
      </w:r>
    </w:p>
    <w:p w14:paraId="469E9FE8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4E69635E" w14:textId="77777777" w:rsidR="00FB4AA4" w:rsidRPr="00FB4AA4" w:rsidRDefault="00FB4AA4" w:rsidP="00FB4AA4">
      <w:pPr>
        <w:pStyle w:val="MainText"/>
        <w:rPr>
          <w:lang w:val="en-US"/>
        </w:rPr>
      </w:pPr>
    </w:p>
    <w:p w14:paraId="3C15F00E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private bool ShoppingCartExists(int orderid, int productid)</w:t>
      </w:r>
    </w:p>
    <w:p w14:paraId="30A719EF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{</w:t>
      </w:r>
    </w:p>
    <w:p w14:paraId="159ABF4B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  return _context.ShoppingCarts.Any(e =&gt; e.OrderId == orderid &amp;&amp; e.ProductId == productid);</w:t>
      </w:r>
    </w:p>
    <w:p w14:paraId="6CA94F13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    }</w:t>
      </w:r>
    </w:p>
    <w:p w14:paraId="364B79E6" w14:textId="77777777" w:rsidR="00FB4AA4" w:rsidRPr="00FB4AA4" w:rsidRDefault="00FB4AA4" w:rsidP="00FB4AA4">
      <w:pPr>
        <w:pStyle w:val="MainText"/>
        <w:rPr>
          <w:lang w:val="en-US"/>
        </w:rPr>
      </w:pPr>
      <w:r w:rsidRPr="00FB4AA4">
        <w:rPr>
          <w:lang w:val="en-US"/>
        </w:rPr>
        <w:t xml:space="preserve">    }</w:t>
      </w:r>
    </w:p>
    <w:p w14:paraId="1494FE3A" w14:textId="19CA78BF" w:rsidR="00E81F87" w:rsidRPr="009A68C7" w:rsidRDefault="00FB4AA4" w:rsidP="003B28B7">
      <w:pPr>
        <w:pStyle w:val="MainText"/>
        <w:rPr>
          <w:lang w:val="en-US"/>
        </w:rPr>
      </w:pPr>
      <w:r w:rsidRPr="00FB4AA4">
        <w:rPr>
          <w:lang w:val="en-US"/>
        </w:rPr>
        <w:t>}</w:t>
      </w:r>
    </w:p>
    <w:p w14:paraId="4D752075" w14:textId="77777777" w:rsidR="000D5D5F" w:rsidRPr="009A68C7" w:rsidRDefault="000D5D5F" w:rsidP="00271D51">
      <w:pPr>
        <w:pStyle w:val="MainText"/>
        <w:rPr>
          <w:lang w:val="en-US"/>
        </w:rPr>
      </w:pPr>
    </w:p>
    <w:p w14:paraId="380B2C57" w14:textId="309B360B" w:rsidR="000D5D5F" w:rsidRPr="009A68C7" w:rsidRDefault="000D5D5F" w:rsidP="00271D51">
      <w:pPr>
        <w:pStyle w:val="MainText"/>
        <w:rPr>
          <w:lang w:val="en-US"/>
        </w:rPr>
        <w:sectPr w:rsidR="000D5D5F" w:rsidRPr="009A68C7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4AD9E7B5" w14:textId="6500CDE8" w:rsidR="00763F2B" w:rsidRDefault="0022134D" w:rsidP="00BF75DA">
      <w:pPr>
        <w:pStyle w:val="SectionHeader"/>
      </w:pPr>
      <w:bookmarkStart w:id="17" w:name="_Toc122090306"/>
      <w:r>
        <w:lastRenderedPageBreak/>
        <w:t>Тестирование разработанного ПО</w:t>
      </w:r>
      <w:bookmarkEnd w:id="17"/>
    </w:p>
    <w:p w14:paraId="428BB50F" w14:textId="6969AC32" w:rsidR="006210B1" w:rsidRPr="006210B1" w:rsidRDefault="006210B1" w:rsidP="006210B1">
      <w:pPr>
        <w:pStyle w:val="MainText"/>
      </w:pPr>
      <w:r w:rsidRPr="006210B1">
        <w:t xml:space="preserve">Для нормальной работы системы необходимо 512 Мбайт оперативной памяти, Windows </w:t>
      </w:r>
      <w:r w:rsidR="0065787F">
        <w:t>10</w:t>
      </w:r>
      <w:r w:rsidRPr="006210B1">
        <w:t>, MS SQLServer 201</w:t>
      </w:r>
      <w:r w:rsidR="0065787F">
        <w:t>9</w:t>
      </w:r>
      <w:r w:rsidR="00971DA8">
        <w:t>.</w:t>
      </w:r>
    </w:p>
    <w:p w14:paraId="04ADEB87" w14:textId="5FF2968B" w:rsidR="006210B1" w:rsidRPr="006210B1" w:rsidRDefault="006210B1" w:rsidP="006210B1">
      <w:pPr>
        <w:pStyle w:val="MainText"/>
      </w:pPr>
      <w:r w:rsidRPr="006210B1">
        <w:t xml:space="preserve">Результатом тестирования в данном случае может послужить безошибочное </w:t>
      </w:r>
      <w:r w:rsidR="00F25B71">
        <w:t>оформление заказа</w:t>
      </w:r>
      <w:r w:rsidRPr="006210B1">
        <w:t>,</w:t>
      </w:r>
      <w:r w:rsidR="00F25B71">
        <w:t xml:space="preserve"> добавление</w:t>
      </w:r>
      <w:r w:rsidRPr="006210B1">
        <w:t xml:space="preserve"> товара</w:t>
      </w:r>
      <w:r w:rsidR="00F25B71">
        <w:t xml:space="preserve"> в корзину</w:t>
      </w:r>
      <w:r w:rsidR="00BB074E">
        <w:t>, печати чека заказа</w:t>
      </w:r>
      <w:r w:rsidRPr="006210B1">
        <w:t xml:space="preserve"> и </w:t>
      </w:r>
      <w:r w:rsidR="00BB074E">
        <w:t>получения отчёта продаж товаров</w:t>
      </w:r>
      <w:r w:rsidRPr="006210B1">
        <w:t>.</w:t>
      </w:r>
    </w:p>
    <w:p w14:paraId="1F313CD0" w14:textId="77777777" w:rsidR="006210B1" w:rsidRPr="006210B1" w:rsidRDefault="006210B1" w:rsidP="006210B1">
      <w:pPr>
        <w:pStyle w:val="MainText"/>
      </w:pPr>
      <w:r w:rsidRPr="006210B1">
        <w:t>После тестирования получили результаты:</w:t>
      </w:r>
    </w:p>
    <w:p w14:paraId="3EF6B5D4" w14:textId="23C2BA65" w:rsidR="006210B1" w:rsidRPr="006210B1" w:rsidRDefault="00AF3360" w:rsidP="006210B1">
      <w:pPr>
        <w:pStyle w:val="MainText"/>
        <w:numPr>
          <w:ilvl w:val="0"/>
          <w:numId w:val="41"/>
        </w:numPr>
      </w:pPr>
      <w:r w:rsidRPr="006210B1">
        <w:t xml:space="preserve">информационная </w:t>
      </w:r>
      <w:r w:rsidR="006210B1" w:rsidRPr="006210B1">
        <w:t>система поддерживает многопользовательский режим</w:t>
      </w:r>
      <w:r w:rsidR="00B35B1C">
        <w:t>;</w:t>
      </w:r>
    </w:p>
    <w:p w14:paraId="19AA5DAF" w14:textId="6C963A2D" w:rsidR="006210B1" w:rsidRPr="006210B1" w:rsidRDefault="005B67BB" w:rsidP="006210B1">
      <w:pPr>
        <w:pStyle w:val="MainText"/>
        <w:numPr>
          <w:ilvl w:val="0"/>
          <w:numId w:val="41"/>
        </w:numPr>
      </w:pPr>
      <w:r>
        <w:t>выполнение</w:t>
      </w:r>
      <w:r w:rsidR="00AF3360" w:rsidRPr="006210B1">
        <w:t xml:space="preserve"> </w:t>
      </w:r>
      <w:r w:rsidR="006210B1" w:rsidRPr="006210B1">
        <w:t>запросов прошло успешно.</w:t>
      </w:r>
    </w:p>
    <w:p w14:paraId="5EA433A8" w14:textId="7DB72B62" w:rsidR="00BF75DA" w:rsidRDefault="006210B1" w:rsidP="006210B1">
      <w:pPr>
        <w:pStyle w:val="MainText"/>
      </w:pPr>
      <w:r w:rsidRPr="006210B1">
        <w:t>В курсовом проекте разработана база данных с клиентскими приложениями, которая хранится на SQL сервере. Составлены запросы и формы. Формы составлены на основе запросов и таблиц, и используются для занесения и модификации информации в базе данных.</w:t>
      </w:r>
    </w:p>
    <w:p w14:paraId="7708480F" w14:textId="003891A3" w:rsidR="00D1218E" w:rsidRDefault="00D1218E" w:rsidP="006210B1">
      <w:pPr>
        <w:pStyle w:val="MainText"/>
      </w:pPr>
      <w:r>
        <w:t>После открытия приложения</w:t>
      </w:r>
      <w:r w:rsidR="00EA1DB1">
        <w:t xml:space="preserve"> пользователь находится на главной странице, представленной на рисунке 5.1:</w:t>
      </w:r>
    </w:p>
    <w:p w14:paraId="1537D94F" w14:textId="77777777" w:rsidR="002E51A7" w:rsidRDefault="002E51A7" w:rsidP="006210B1">
      <w:pPr>
        <w:pStyle w:val="MainText"/>
      </w:pPr>
    </w:p>
    <w:p w14:paraId="1E61CB07" w14:textId="2955D0CA" w:rsidR="007F7959" w:rsidRDefault="002E51A7" w:rsidP="002E51A7">
      <w:pPr>
        <w:pStyle w:val="MainText"/>
        <w:jc w:val="center"/>
      </w:pPr>
      <w:r>
        <w:rPr>
          <w:noProof/>
        </w:rPr>
        <w:drawing>
          <wp:inline distT="0" distB="0" distL="0" distR="0" wp14:anchorId="5C37A58E" wp14:editId="2E2C9ABA">
            <wp:extent cx="4760444" cy="2257425"/>
            <wp:effectExtent l="0" t="0" r="254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67204" cy="226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4D8C1" w14:textId="26E50603" w:rsidR="007F7959" w:rsidRDefault="00C241A6" w:rsidP="00C241A6">
      <w:pPr>
        <w:pStyle w:val="PictureTest"/>
      </w:pPr>
      <w:r>
        <w:t>Главная страница</w:t>
      </w:r>
    </w:p>
    <w:p w14:paraId="35424802" w14:textId="0F67105F" w:rsidR="007F7959" w:rsidRDefault="007F7959" w:rsidP="006210B1">
      <w:pPr>
        <w:pStyle w:val="MainText"/>
      </w:pPr>
    </w:p>
    <w:p w14:paraId="7FEBBEDC" w14:textId="67A4D44F" w:rsidR="002E51A7" w:rsidRPr="002E51A7" w:rsidRDefault="002E51A7" w:rsidP="006210B1">
      <w:pPr>
        <w:pStyle w:val="MainText"/>
      </w:pPr>
      <w:r>
        <w:t xml:space="preserve">Карта сайта представлена в виде </w:t>
      </w:r>
      <w:r w:rsidR="00516BC5">
        <w:t>карточек</w:t>
      </w:r>
      <w:r>
        <w:t xml:space="preserve"> с загол</w:t>
      </w:r>
      <w:r w:rsidR="00B428E6">
        <w:t>овком страницы</w:t>
      </w:r>
      <w:r w:rsidR="00543692">
        <w:t>,</w:t>
      </w:r>
      <w:r w:rsidR="00B428E6">
        <w:t xml:space="preserve"> описанием списка действий пользователя</w:t>
      </w:r>
      <w:r w:rsidR="00543692">
        <w:t xml:space="preserve"> и кнопками «Перейти» для перехода к требуемой стр</w:t>
      </w:r>
      <w:r w:rsidR="007279FA">
        <w:t>а</w:t>
      </w:r>
      <w:r w:rsidR="00543692">
        <w:t>нице</w:t>
      </w:r>
      <w:r w:rsidR="00B428E6">
        <w:t>.</w:t>
      </w:r>
      <w:r w:rsidR="007279FA">
        <w:t xml:space="preserve"> </w:t>
      </w:r>
      <w:r w:rsidR="006D4D8D">
        <w:t>Карточка</w:t>
      </w:r>
      <w:r w:rsidR="007279FA">
        <w:t xml:space="preserve"> представлена на рисунке 5.</w:t>
      </w:r>
      <w:r w:rsidR="00675E7E">
        <w:t>2</w:t>
      </w:r>
      <w:r w:rsidR="00593425">
        <w:t>.</w:t>
      </w:r>
    </w:p>
    <w:p w14:paraId="275D7CB0" w14:textId="77777777" w:rsidR="00486D7A" w:rsidRDefault="00486D7A" w:rsidP="00486D7A">
      <w:pPr>
        <w:pStyle w:val="af"/>
        <w:spacing w:after="0" w:line="276" w:lineRule="auto"/>
        <w:ind w:left="0" w:firstLine="709"/>
        <w:jc w:val="both"/>
        <w:rPr>
          <w:sz w:val="28"/>
          <w:szCs w:val="28"/>
        </w:rPr>
      </w:pPr>
    </w:p>
    <w:p w14:paraId="4EC2A45F" w14:textId="627551A5" w:rsidR="00A52B63" w:rsidRDefault="00516BC5" w:rsidP="00516BC5">
      <w:pPr>
        <w:pStyle w:val="MainText"/>
        <w:jc w:val="center"/>
      </w:pPr>
      <w:r>
        <w:rPr>
          <w:noProof/>
        </w:rPr>
        <w:drawing>
          <wp:inline distT="0" distB="0" distL="0" distR="0" wp14:anchorId="4D006804" wp14:editId="607F2C60">
            <wp:extent cx="1980496" cy="1534885"/>
            <wp:effectExtent l="0" t="0" r="1270" b="825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80496" cy="153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A0F04" w14:textId="7E925BA7" w:rsidR="00516BC5" w:rsidRDefault="006D4D8D" w:rsidP="00516BC5">
      <w:pPr>
        <w:pStyle w:val="PictureTest"/>
      </w:pPr>
      <w:r>
        <w:t>Карточка с информацией о разделе «Типы товаров»</w:t>
      </w:r>
    </w:p>
    <w:p w14:paraId="27294AE0" w14:textId="145D4D11" w:rsidR="00FF70E1" w:rsidRDefault="00A16036" w:rsidP="00B436EA">
      <w:pPr>
        <w:pStyle w:val="MainText"/>
      </w:pPr>
      <w:r>
        <w:lastRenderedPageBreak/>
        <w:t xml:space="preserve">На странице </w:t>
      </w:r>
      <w:r w:rsidR="00330333">
        <w:t>«Сведения о заказах»</w:t>
      </w:r>
      <w:r w:rsidR="00FF70E1">
        <w:t xml:space="preserve"> (рисунок 5.3)</w:t>
      </w:r>
      <w:r>
        <w:t xml:space="preserve"> отобража</w:t>
      </w:r>
      <w:r w:rsidR="0039085F">
        <w:t>е</w:t>
      </w:r>
      <w:r>
        <w:t xml:space="preserve">тся </w:t>
      </w:r>
      <w:r w:rsidR="0039085F">
        <w:t>следующая информация о заказах: номер заказа, код клиента, статус и стоимость заказа.</w:t>
      </w:r>
      <w:r w:rsidR="00675E7E">
        <w:t xml:space="preserve"> </w:t>
      </w:r>
    </w:p>
    <w:p w14:paraId="4D8843AE" w14:textId="2207D407" w:rsidR="00FF70E1" w:rsidRDefault="00FF70E1" w:rsidP="00B436EA">
      <w:pPr>
        <w:pStyle w:val="MainText"/>
      </w:pPr>
    </w:p>
    <w:p w14:paraId="215DD64E" w14:textId="5FBFE71E" w:rsidR="00FF70E1" w:rsidRDefault="00FF70E1" w:rsidP="00FF70E1">
      <w:pPr>
        <w:pStyle w:val="MainText"/>
        <w:jc w:val="center"/>
      </w:pPr>
      <w:r>
        <w:rPr>
          <w:noProof/>
        </w:rPr>
        <w:drawing>
          <wp:inline distT="0" distB="0" distL="0" distR="0" wp14:anchorId="60124563" wp14:editId="49CC5B06">
            <wp:extent cx="5389880" cy="2528021"/>
            <wp:effectExtent l="0" t="0" r="1270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t="13578"/>
                    <a:stretch/>
                  </pic:blipFill>
                  <pic:spPr bwMode="auto">
                    <a:xfrm>
                      <a:off x="0" y="0"/>
                      <a:ext cx="5412662" cy="25387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EACDAD" w14:textId="069CBF67" w:rsidR="00FF70E1" w:rsidRDefault="006C09EF" w:rsidP="00FF70E1">
      <w:pPr>
        <w:pStyle w:val="PictureTest"/>
      </w:pPr>
      <w:r>
        <w:t xml:space="preserve">Страница </w:t>
      </w:r>
      <w:r w:rsidR="00330333">
        <w:t>«Сведения о заказах»</w:t>
      </w:r>
    </w:p>
    <w:p w14:paraId="385E1B2B" w14:textId="5DF58B70" w:rsidR="00FF70E1" w:rsidRDefault="00FF70E1" w:rsidP="00B436EA">
      <w:pPr>
        <w:pStyle w:val="MainText"/>
      </w:pPr>
    </w:p>
    <w:p w14:paraId="2FF33875" w14:textId="3D010940" w:rsidR="00C67A4E" w:rsidRDefault="003434B4" w:rsidP="00B436EA">
      <w:pPr>
        <w:pStyle w:val="MainText"/>
      </w:pPr>
      <w:r>
        <w:t xml:space="preserve">Кроме того, на странице присутствуют кнопки для оформления заказа </w:t>
      </w:r>
      <w:r w:rsidR="0028424F">
        <w:t>(</w:t>
      </w:r>
      <w:r>
        <w:t>«Оформить заказ»</w:t>
      </w:r>
      <w:r w:rsidR="0028424F">
        <w:t>), вывод в файл отчёта о продажах («Печать отчёта продаж»), а также перехода на главную страницу («Вернуться на главную»).</w:t>
      </w:r>
    </w:p>
    <w:p w14:paraId="2B7E43C6" w14:textId="1D082D5C" w:rsidR="008F508A" w:rsidRDefault="003434B4" w:rsidP="00F22927">
      <w:pPr>
        <w:pStyle w:val="MainText"/>
      </w:pPr>
      <w:r>
        <w:t>Н</w:t>
      </w:r>
      <w:r w:rsidR="00675E7E">
        <w:t>апротив каждой записи присутствует группа кнопок, определяющих действия над ней: изменение («Изменить»), просмотр подробной информации («Подробнее») и отмена заказа («Отменить»).</w:t>
      </w:r>
    </w:p>
    <w:p w14:paraId="5DC0E6D4" w14:textId="7FB74F8F" w:rsidR="009B705B" w:rsidRDefault="009B705B" w:rsidP="00F22927">
      <w:pPr>
        <w:pStyle w:val="MainText"/>
      </w:pPr>
      <w:r>
        <w:t xml:space="preserve">После нажатия на кнопку «Печать отчёта продаж» на локальный компьютер будет скачан файл </w:t>
      </w:r>
      <w:r>
        <w:rPr>
          <w:lang w:val="en-US"/>
        </w:rPr>
        <w:t>SalesReport</w:t>
      </w:r>
      <w:r w:rsidR="009022A3">
        <w:t xml:space="preserve">, в котором будет отчёт </w:t>
      </w:r>
      <w:r w:rsidR="00D16B37">
        <w:t>о</w:t>
      </w:r>
      <w:r w:rsidR="00D16B37" w:rsidRPr="00D16B37">
        <w:t xml:space="preserve"> </w:t>
      </w:r>
      <w:r w:rsidR="009022A3">
        <w:t>продаж</w:t>
      </w:r>
      <w:r w:rsidR="00D16B37">
        <w:t>ах</w:t>
      </w:r>
      <w:r w:rsidR="006F26FC">
        <w:t xml:space="preserve"> товаро</w:t>
      </w:r>
      <w:r w:rsidR="00ED3427">
        <w:t>в (рисунок</w:t>
      </w:r>
      <w:r w:rsidR="009022A3">
        <w:t xml:space="preserve"> 5.4</w:t>
      </w:r>
      <w:r w:rsidR="00ED3427">
        <w:t>)</w:t>
      </w:r>
      <w:r w:rsidR="009022A3">
        <w:t>:</w:t>
      </w:r>
    </w:p>
    <w:p w14:paraId="3AC2323B" w14:textId="3507C545" w:rsidR="009022A3" w:rsidRDefault="009022A3" w:rsidP="00F22927">
      <w:pPr>
        <w:pStyle w:val="MainText"/>
      </w:pPr>
    </w:p>
    <w:p w14:paraId="0627B88B" w14:textId="74F34299" w:rsidR="001E5D6F" w:rsidRDefault="001E5D6F" w:rsidP="00000D43">
      <w:pPr>
        <w:pStyle w:val="MainText"/>
        <w:jc w:val="center"/>
      </w:pPr>
      <w:r>
        <w:rPr>
          <w:noProof/>
        </w:rPr>
        <w:drawing>
          <wp:inline distT="0" distB="0" distL="0" distR="0" wp14:anchorId="334EEB88" wp14:editId="061335BD">
            <wp:extent cx="5437505" cy="2676618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9299"/>
                    <a:stretch/>
                  </pic:blipFill>
                  <pic:spPr bwMode="auto">
                    <a:xfrm>
                      <a:off x="0" y="0"/>
                      <a:ext cx="5445016" cy="26803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5BF0B1" w14:textId="3EAE4EC8" w:rsidR="009022A3" w:rsidRDefault="009022A3" w:rsidP="009022A3">
      <w:pPr>
        <w:pStyle w:val="PictureTest"/>
      </w:pPr>
      <w:r>
        <w:t>Скачивание отчёта</w:t>
      </w:r>
    </w:p>
    <w:p w14:paraId="78DE66E4" w14:textId="103CE2F6" w:rsidR="009022A3" w:rsidRDefault="009022A3" w:rsidP="00F22927">
      <w:pPr>
        <w:pStyle w:val="MainText"/>
      </w:pPr>
    </w:p>
    <w:p w14:paraId="05E6ECCE" w14:textId="634EEB03" w:rsidR="00210E96" w:rsidRDefault="00210E96" w:rsidP="00F22927">
      <w:pPr>
        <w:pStyle w:val="MainText"/>
      </w:pPr>
      <w:r>
        <w:t>Откроем загрузившийся файл (рисунок 5.5)</w:t>
      </w:r>
    </w:p>
    <w:p w14:paraId="2557B6E6" w14:textId="31495121" w:rsidR="00210E96" w:rsidRDefault="00210E96" w:rsidP="00F22927">
      <w:pPr>
        <w:pStyle w:val="MainText"/>
      </w:pPr>
    </w:p>
    <w:p w14:paraId="64BA28F1" w14:textId="00E09F69" w:rsidR="008B2B02" w:rsidRDefault="008B2B02" w:rsidP="008B2B02">
      <w:pPr>
        <w:pStyle w:val="MainText"/>
        <w:ind w:firstLine="0"/>
        <w:jc w:val="center"/>
      </w:pPr>
      <w:r>
        <w:rPr>
          <w:noProof/>
        </w:rPr>
        <w:drawing>
          <wp:inline distT="0" distB="0" distL="0" distR="0" wp14:anchorId="4450207D" wp14:editId="5D9351C7">
            <wp:extent cx="3657813" cy="1463050"/>
            <wp:effectExtent l="0" t="0" r="0" b="381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81642" cy="1472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99691" w14:textId="494F00C7" w:rsidR="00210E96" w:rsidRDefault="00210E96" w:rsidP="00210E96">
      <w:pPr>
        <w:pStyle w:val="PictureTest"/>
      </w:pPr>
      <w:r>
        <w:t xml:space="preserve">Содержимое файла </w:t>
      </w:r>
      <w:r>
        <w:rPr>
          <w:lang w:val="en-US"/>
        </w:rPr>
        <w:t>SalesReport</w:t>
      </w:r>
    </w:p>
    <w:p w14:paraId="379C399C" w14:textId="7F5AF161" w:rsidR="00210E96" w:rsidRDefault="00210E96" w:rsidP="00F22927">
      <w:pPr>
        <w:pStyle w:val="MainText"/>
      </w:pPr>
    </w:p>
    <w:p w14:paraId="020A01EC" w14:textId="7C8B7B0E" w:rsidR="008F508A" w:rsidRDefault="00C85C42" w:rsidP="00B436EA">
      <w:pPr>
        <w:pStyle w:val="MainText"/>
      </w:pPr>
      <w:r>
        <w:t>После нажатия на кнопку «Оформить заказ» открывается форма «Оформление заказа», представленная на рисунке 5.</w:t>
      </w:r>
      <w:r w:rsidR="00210E96">
        <w:t>6</w:t>
      </w:r>
      <w:r>
        <w:t>:</w:t>
      </w:r>
    </w:p>
    <w:p w14:paraId="23098F06" w14:textId="216020EF" w:rsidR="00C85C42" w:rsidRDefault="00C85C42" w:rsidP="00B436EA">
      <w:pPr>
        <w:pStyle w:val="MainText"/>
      </w:pPr>
    </w:p>
    <w:p w14:paraId="7FDC3707" w14:textId="476441AA" w:rsidR="005F3219" w:rsidRDefault="0027784C" w:rsidP="001F05A9">
      <w:pPr>
        <w:pStyle w:val="MainText"/>
        <w:jc w:val="center"/>
      </w:pPr>
      <w:r>
        <w:rPr>
          <w:noProof/>
        </w:rPr>
        <w:drawing>
          <wp:inline distT="0" distB="0" distL="0" distR="0" wp14:anchorId="6C380114" wp14:editId="292EB326">
            <wp:extent cx="2836586" cy="2686050"/>
            <wp:effectExtent l="0" t="0" r="190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1955" cy="27006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D94DAF" w14:textId="1D79272B" w:rsidR="00C85C42" w:rsidRDefault="00C85C42" w:rsidP="00C85C42">
      <w:pPr>
        <w:pStyle w:val="PictureTest"/>
      </w:pPr>
      <w:r>
        <w:t xml:space="preserve">Форма </w:t>
      </w:r>
      <w:r w:rsidR="0064234A">
        <w:t>«О</w:t>
      </w:r>
      <w:r>
        <w:t>формлени</w:t>
      </w:r>
      <w:r w:rsidR="0064234A">
        <w:t>е</w:t>
      </w:r>
      <w:r>
        <w:t xml:space="preserve"> заказа</w:t>
      </w:r>
      <w:r w:rsidR="0064234A">
        <w:t>»</w:t>
      </w:r>
    </w:p>
    <w:p w14:paraId="2501F171" w14:textId="77777777" w:rsidR="00C85C42" w:rsidRDefault="00C85C42" w:rsidP="00B436EA">
      <w:pPr>
        <w:pStyle w:val="MainText"/>
      </w:pPr>
    </w:p>
    <w:p w14:paraId="5827B09F" w14:textId="393FF206" w:rsidR="008F508A" w:rsidRDefault="00321A80" w:rsidP="00B436EA">
      <w:pPr>
        <w:pStyle w:val="MainText"/>
      </w:pPr>
      <w:r>
        <w:t xml:space="preserve">Данная форма имеет </w:t>
      </w:r>
      <w:r w:rsidR="005918F1">
        <w:t>четыре</w:t>
      </w:r>
      <w:r>
        <w:t xml:space="preserve"> поля для ввода информации. Первое поле «Покупатель» необходимо для выбора покупателя из выпадающего списка. Второе</w:t>
      </w:r>
      <w:r w:rsidR="00F45158">
        <w:t xml:space="preserve"> («Сотрудник»)</w:t>
      </w:r>
      <w:r>
        <w:t xml:space="preserve"> и третье поле</w:t>
      </w:r>
      <w:r w:rsidR="00F45158">
        <w:t xml:space="preserve"> («Тип оплаты»)</w:t>
      </w:r>
      <w:r>
        <w:t xml:space="preserve"> также представляют собой выпадающие списки для выбора оформляющего сотрудника и способа оплаты заказа соответственно.</w:t>
      </w:r>
      <w:r w:rsidR="00566DB6">
        <w:t xml:space="preserve"> Четвёртое поле «Дата оф</w:t>
      </w:r>
      <w:r w:rsidR="00274304">
        <w:t>о</w:t>
      </w:r>
      <w:r w:rsidR="00566DB6">
        <w:t>рмления»</w:t>
      </w:r>
      <w:r w:rsidR="00223A71">
        <w:t xml:space="preserve"> необходимо для выбора даты оформления заказа.</w:t>
      </w:r>
    </w:p>
    <w:p w14:paraId="2C4CD8D3" w14:textId="0C0CD96E" w:rsidR="003C592A" w:rsidRDefault="003C592A" w:rsidP="00B436EA">
      <w:pPr>
        <w:pStyle w:val="MainText"/>
      </w:pPr>
      <w:r>
        <w:t xml:space="preserve">Кроме того, на форме имеются три кнопки: «Оформить» – для </w:t>
      </w:r>
      <w:r w:rsidR="003F584C">
        <w:t xml:space="preserve">подтверждения оформления, «Очистить» – для очистки полей формы и «Вернуться к заказам» для возвращения на страницу </w:t>
      </w:r>
      <w:r w:rsidR="00330333">
        <w:t>«Сведения о заказах»</w:t>
      </w:r>
      <w:r w:rsidR="003F584C">
        <w:t>.</w:t>
      </w:r>
    </w:p>
    <w:p w14:paraId="34F909AA" w14:textId="20BB485B" w:rsidR="00B869CB" w:rsidRDefault="00B869CB" w:rsidP="00B436EA">
      <w:pPr>
        <w:pStyle w:val="MainText"/>
      </w:pPr>
      <w:r>
        <w:t xml:space="preserve">После нажатия кнопки «Оформить» сведения о заказе будут добавлены в базу данных, и пользователь сможет наблюдать их на странице </w:t>
      </w:r>
      <w:r w:rsidR="00330333">
        <w:t>«Сведения о заказах»</w:t>
      </w:r>
      <w:r w:rsidR="00CD0866">
        <w:t xml:space="preserve"> (рисунок 5.7)</w:t>
      </w:r>
      <w:r w:rsidR="004B6692">
        <w:t>.</w:t>
      </w:r>
    </w:p>
    <w:p w14:paraId="02FFF512" w14:textId="77777777" w:rsidR="00221185" w:rsidRDefault="00221185" w:rsidP="00B436EA">
      <w:pPr>
        <w:pStyle w:val="MainText"/>
      </w:pPr>
    </w:p>
    <w:p w14:paraId="1F2A8D62" w14:textId="3D3C9487" w:rsidR="004B6692" w:rsidRDefault="004B6692" w:rsidP="004B6692">
      <w:pPr>
        <w:pStyle w:val="MainText"/>
        <w:ind w:firstLine="0"/>
        <w:jc w:val="center"/>
      </w:pPr>
      <w:r>
        <w:rPr>
          <w:noProof/>
        </w:rPr>
        <w:drawing>
          <wp:inline distT="0" distB="0" distL="0" distR="0" wp14:anchorId="581AC7CC" wp14:editId="67903897">
            <wp:extent cx="5532755" cy="266822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32096" cy="276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8A6CB" w14:textId="31D66422" w:rsidR="00472C8C" w:rsidRDefault="002536A2" w:rsidP="002536A2">
      <w:pPr>
        <w:pStyle w:val="PictureTest"/>
      </w:pPr>
      <w:r>
        <w:t>Запись оформленного заказа</w:t>
      </w:r>
    </w:p>
    <w:p w14:paraId="32C779EC" w14:textId="74157DCE" w:rsidR="0057480C" w:rsidRDefault="0057480C" w:rsidP="0057480C">
      <w:pPr>
        <w:pStyle w:val="MainText"/>
      </w:pPr>
      <w:r>
        <w:lastRenderedPageBreak/>
        <w:t>При нажатии кнопки «Изменить» открывается форма для изменения сведений о заказе (рисунок 5.8):</w:t>
      </w:r>
    </w:p>
    <w:p w14:paraId="299D211C" w14:textId="77777777" w:rsidR="0057480C" w:rsidRDefault="0057480C" w:rsidP="0057480C">
      <w:pPr>
        <w:pStyle w:val="MainText"/>
      </w:pPr>
    </w:p>
    <w:p w14:paraId="0C0C08DD" w14:textId="77777777" w:rsidR="0057480C" w:rsidRDefault="0057480C" w:rsidP="0057480C">
      <w:pPr>
        <w:pStyle w:val="MainText"/>
        <w:jc w:val="center"/>
      </w:pPr>
      <w:r>
        <w:rPr>
          <w:noProof/>
        </w:rPr>
        <w:drawing>
          <wp:inline distT="0" distB="0" distL="0" distR="0" wp14:anchorId="199F0373" wp14:editId="04542042">
            <wp:extent cx="4314825" cy="4197350"/>
            <wp:effectExtent l="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t="12825" r="2756"/>
                    <a:stretch/>
                  </pic:blipFill>
                  <pic:spPr bwMode="auto">
                    <a:xfrm>
                      <a:off x="0" y="0"/>
                      <a:ext cx="4322942" cy="42052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BCCA05" w14:textId="77777777" w:rsidR="0057480C" w:rsidRDefault="0057480C" w:rsidP="0057480C">
      <w:pPr>
        <w:pStyle w:val="PictureTest"/>
      </w:pPr>
      <w:r>
        <w:t>Форма «Сведения о заказе»</w:t>
      </w:r>
    </w:p>
    <w:p w14:paraId="1EEDC69F" w14:textId="33E11B11" w:rsidR="004B6692" w:rsidRDefault="004B6692" w:rsidP="00B436EA">
      <w:pPr>
        <w:pStyle w:val="MainText"/>
      </w:pPr>
    </w:p>
    <w:p w14:paraId="5DD82BDF" w14:textId="1BF4BDE1" w:rsidR="00472C8C" w:rsidRDefault="002536A2" w:rsidP="00B436EA">
      <w:pPr>
        <w:pStyle w:val="MainText"/>
      </w:pPr>
      <w:r>
        <w:t xml:space="preserve">Далее добавим в корзину заказа товар. Для этого необходимо нажать на кнопку «Вернуться на главную» и далее выбрать </w:t>
      </w:r>
      <w:r w:rsidR="003654D6">
        <w:t xml:space="preserve">нажать на кнопку «Перейти» </w:t>
      </w:r>
      <w:r w:rsidR="00A96BF2">
        <w:t>карточк</w:t>
      </w:r>
      <w:r w:rsidR="005D4A43">
        <w:t>п</w:t>
      </w:r>
      <w:r>
        <w:t xml:space="preserve"> «Корзины заказов» (рисунок 5.</w:t>
      </w:r>
      <w:r w:rsidR="001C738D">
        <w:t>9</w:t>
      </w:r>
      <w:r>
        <w:t>):</w:t>
      </w:r>
    </w:p>
    <w:p w14:paraId="187B9B30" w14:textId="700600CB" w:rsidR="002536A2" w:rsidRDefault="002536A2" w:rsidP="00B436EA">
      <w:pPr>
        <w:pStyle w:val="MainText"/>
      </w:pPr>
    </w:p>
    <w:p w14:paraId="315966DB" w14:textId="313A52FF" w:rsidR="004270CB" w:rsidRDefault="004270CB" w:rsidP="004270CB">
      <w:pPr>
        <w:pStyle w:val="MainText"/>
        <w:jc w:val="center"/>
      </w:pPr>
      <w:r>
        <w:rPr>
          <w:noProof/>
        </w:rPr>
        <w:drawing>
          <wp:inline distT="0" distB="0" distL="0" distR="0" wp14:anchorId="258EC7BF" wp14:editId="4A3C0EEE">
            <wp:extent cx="5452606" cy="2548688"/>
            <wp:effectExtent l="0" t="0" r="0" b="444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13873"/>
                    <a:stretch/>
                  </pic:blipFill>
                  <pic:spPr bwMode="auto">
                    <a:xfrm>
                      <a:off x="0" y="0"/>
                      <a:ext cx="5510520" cy="25757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31FD12" w14:textId="1D2BCB7E" w:rsidR="002536A2" w:rsidRDefault="00A96BF2" w:rsidP="002536A2">
      <w:pPr>
        <w:pStyle w:val="PictureTest"/>
      </w:pPr>
      <w:r>
        <w:t>Карточка</w:t>
      </w:r>
      <w:r w:rsidR="002536A2">
        <w:t xml:space="preserve"> «</w:t>
      </w:r>
      <w:r w:rsidR="00AD536C">
        <w:t>Корзины заказов</w:t>
      </w:r>
      <w:r w:rsidR="002536A2">
        <w:t>»</w:t>
      </w:r>
    </w:p>
    <w:p w14:paraId="0455EE57" w14:textId="5B335F2B" w:rsidR="002536A2" w:rsidRDefault="002536A2" w:rsidP="00B436EA">
      <w:pPr>
        <w:pStyle w:val="MainText"/>
      </w:pPr>
    </w:p>
    <w:p w14:paraId="2971716D" w14:textId="67AF003C" w:rsidR="00D61C03" w:rsidRDefault="00D61C03" w:rsidP="00D61C03">
      <w:pPr>
        <w:pStyle w:val="MainText"/>
      </w:pPr>
      <w:r>
        <w:t>На странице «Корзины заказов» (рисунок 5.</w:t>
      </w:r>
      <w:r w:rsidR="006D4487">
        <w:t>10</w:t>
      </w:r>
      <w:r>
        <w:t>) отображается следующая информация о заказах: номер заказа, наименование товара и его количество</w:t>
      </w:r>
      <w:r w:rsidR="00E54CD4">
        <w:t>.</w:t>
      </w:r>
    </w:p>
    <w:p w14:paraId="5CD6E53D" w14:textId="6B779171" w:rsidR="00CA4B74" w:rsidRDefault="00CA4B74" w:rsidP="00B436EA">
      <w:pPr>
        <w:pStyle w:val="MainText"/>
      </w:pPr>
    </w:p>
    <w:p w14:paraId="65137D75" w14:textId="41298C73" w:rsidR="002A7258" w:rsidRDefault="004F377E" w:rsidP="002C50A2">
      <w:pPr>
        <w:pStyle w:val="MainText"/>
        <w:jc w:val="center"/>
      </w:pPr>
      <w:r>
        <w:rPr>
          <w:noProof/>
        </w:rPr>
        <w:drawing>
          <wp:inline distT="0" distB="0" distL="0" distR="0" wp14:anchorId="71FDEB3F" wp14:editId="430B12AD">
            <wp:extent cx="5782829" cy="2705100"/>
            <wp:effectExtent l="0" t="0" r="889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13808"/>
                    <a:stretch/>
                  </pic:blipFill>
                  <pic:spPr bwMode="auto">
                    <a:xfrm>
                      <a:off x="0" y="0"/>
                      <a:ext cx="5799064" cy="27126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3B103B" w14:textId="30DF0EFC" w:rsidR="002A7258" w:rsidRDefault="002A7258" w:rsidP="002A7258">
      <w:pPr>
        <w:pStyle w:val="PictureTest"/>
      </w:pPr>
      <w:r>
        <w:t>Страница «</w:t>
      </w:r>
      <w:r w:rsidR="00C522E6">
        <w:t>Корзины заказов</w:t>
      </w:r>
      <w:r>
        <w:t>»</w:t>
      </w:r>
    </w:p>
    <w:p w14:paraId="73E45450" w14:textId="19837760" w:rsidR="002A7258" w:rsidRDefault="002A7258" w:rsidP="00B436EA">
      <w:pPr>
        <w:pStyle w:val="MainText"/>
      </w:pPr>
    </w:p>
    <w:p w14:paraId="0FD07181" w14:textId="0EFFD909" w:rsidR="00C46734" w:rsidRDefault="00C46734" w:rsidP="00DE7F12">
      <w:pPr>
        <w:pStyle w:val="MainText"/>
      </w:pPr>
      <w:r>
        <w:t>Как и на</w:t>
      </w:r>
      <w:r w:rsidR="00C522E6">
        <w:t xml:space="preserve"> странице </w:t>
      </w:r>
      <w:r w:rsidR="00330333">
        <w:t>«Сведения о заказах»</w:t>
      </w:r>
      <w:r>
        <w:t>, здесь присутствуют кнопки для добавления товара в корзину заказа («Добавить товар в корзину»)</w:t>
      </w:r>
      <w:r w:rsidR="00DE7F12">
        <w:t>,</w:t>
      </w:r>
      <w:r>
        <w:t xml:space="preserve"> перехода на главную страницу («Вернуться на главную»)</w:t>
      </w:r>
      <w:r w:rsidR="00DE7F12">
        <w:t>, а также список действий</w:t>
      </w:r>
      <w:r w:rsidR="008266CD">
        <w:t xml:space="preserve"> (кнопки «Изменить», «Удалить»)</w:t>
      </w:r>
      <w:r w:rsidR="00DE7F12">
        <w:t xml:space="preserve"> напротив каждой заявки о товаре.</w:t>
      </w:r>
    </w:p>
    <w:p w14:paraId="63877085" w14:textId="4DCC7E36" w:rsidR="002A7258" w:rsidRDefault="00971191" w:rsidP="00B436EA">
      <w:pPr>
        <w:pStyle w:val="MainText"/>
      </w:pPr>
      <w:r>
        <w:t>При нажатии на кнопку «Добавить товар в корзину» открывается форма «Добавление товара в корзину»</w:t>
      </w:r>
      <w:r w:rsidR="00C3417E">
        <w:t xml:space="preserve"> (рисунок 5.1</w:t>
      </w:r>
      <w:r w:rsidR="006D4487">
        <w:t>1</w:t>
      </w:r>
      <w:r w:rsidR="00C3417E">
        <w:t>)</w:t>
      </w:r>
      <w:r>
        <w:t>.</w:t>
      </w:r>
    </w:p>
    <w:p w14:paraId="4EFB51DB" w14:textId="4A7AE0A8" w:rsidR="00971191" w:rsidRDefault="00971191" w:rsidP="00B436EA">
      <w:pPr>
        <w:pStyle w:val="MainText"/>
      </w:pPr>
    </w:p>
    <w:p w14:paraId="67096F7C" w14:textId="3669AAD2" w:rsidR="00286591" w:rsidRDefault="00286591" w:rsidP="00D734D7">
      <w:pPr>
        <w:pStyle w:val="MainText"/>
        <w:jc w:val="center"/>
      </w:pPr>
      <w:r>
        <w:rPr>
          <w:noProof/>
        </w:rPr>
        <w:drawing>
          <wp:inline distT="0" distB="0" distL="0" distR="0" wp14:anchorId="0ECB1687" wp14:editId="33995CD0">
            <wp:extent cx="3390020" cy="3209925"/>
            <wp:effectExtent l="0" t="0" r="127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4050" cy="32326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2B8664" w14:textId="75003B05" w:rsidR="00286591" w:rsidRDefault="00ED09C6" w:rsidP="00ED09C6">
      <w:pPr>
        <w:pStyle w:val="PictureTest"/>
      </w:pPr>
      <w:r>
        <w:t xml:space="preserve">Форма </w:t>
      </w:r>
      <w:r w:rsidR="00CF1F65">
        <w:t>«Д</w:t>
      </w:r>
      <w:r>
        <w:t>обавления товара в корзину</w:t>
      </w:r>
      <w:r w:rsidR="00CF1F65">
        <w:t>»</w:t>
      </w:r>
    </w:p>
    <w:p w14:paraId="79B2372C" w14:textId="501D6C7D" w:rsidR="00AF4D96" w:rsidRDefault="00971191" w:rsidP="00865298">
      <w:pPr>
        <w:pStyle w:val="MainText"/>
      </w:pPr>
      <w:r>
        <w:lastRenderedPageBreak/>
        <w:t>Далее необходимо выбрать из выпадающего списка заказ (поле «Номер заказа»)</w:t>
      </w:r>
      <w:r w:rsidR="000627BE">
        <w:t>, необходимый товар (поле «Наименование товара») и указать его количество (поле «Кол-во товара»)</w:t>
      </w:r>
      <w:r w:rsidR="007E63D0">
        <w:t>.</w:t>
      </w:r>
      <w:r w:rsidR="00A344D7">
        <w:t xml:space="preserve"> При нажатии кнопки «Добавить» товар будет добавлен в корзину заказа</w:t>
      </w:r>
      <w:r w:rsidR="00156EDA">
        <w:t xml:space="preserve"> (</w:t>
      </w:r>
    </w:p>
    <w:p w14:paraId="7E87756E" w14:textId="240B39F8" w:rsidR="00AF4D96" w:rsidRDefault="00791CC9" w:rsidP="00AF4D96">
      <w:pPr>
        <w:pStyle w:val="MainText"/>
      </w:pPr>
      <w:r>
        <w:t>При нажатии на кнопку «Изменить» открывается форма «Заявка на товар»</w:t>
      </w:r>
      <w:r w:rsidR="00333322">
        <w:t xml:space="preserve"> для изменения количества товар</w:t>
      </w:r>
      <w:r w:rsidR="002A412B">
        <w:t>а</w:t>
      </w:r>
      <w:r>
        <w:t>, представленная на рисунке 5.1</w:t>
      </w:r>
      <w:r w:rsidR="00E65792">
        <w:t>2</w:t>
      </w:r>
      <w:r>
        <w:t>:</w:t>
      </w:r>
    </w:p>
    <w:p w14:paraId="69FD6ADC" w14:textId="66DC75B7" w:rsidR="00084143" w:rsidRDefault="00084143" w:rsidP="00AF4D96">
      <w:pPr>
        <w:pStyle w:val="MainText"/>
      </w:pPr>
    </w:p>
    <w:p w14:paraId="329CDF4C" w14:textId="3DABD264" w:rsidR="00EF5468" w:rsidRDefault="00120119" w:rsidP="00B766D3">
      <w:pPr>
        <w:pStyle w:val="MainText"/>
        <w:jc w:val="center"/>
      </w:pPr>
      <w:r>
        <w:rPr>
          <w:noProof/>
        </w:rPr>
        <w:drawing>
          <wp:inline distT="0" distB="0" distL="0" distR="0" wp14:anchorId="03B32963" wp14:editId="3923BCB8">
            <wp:extent cx="2990754" cy="2828925"/>
            <wp:effectExtent l="0" t="0" r="63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6456" cy="28532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E5EE43" w14:textId="50F71263" w:rsidR="00084143" w:rsidRPr="00AF4D96" w:rsidRDefault="00084143" w:rsidP="00084143">
      <w:pPr>
        <w:pStyle w:val="PictureTest"/>
      </w:pPr>
      <w:r>
        <w:t>Форма «Заявка на товар»</w:t>
      </w:r>
    </w:p>
    <w:p w14:paraId="498F9D3A" w14:textId="77777777" w:rsidR="0091272F" w:rsidRDefault="0091272F" w:rsidP="009B359B">
      <w:pPr>
        <w:pStyle w:val="MainText"/>
      </w:pPr>
    </w:p>
    <w:p w14:paraId="5F1650A0" w14:textId="73F2ED89" w:rsidR="00516BC5" w:rsidRPr="009B359B" w:rsidRDefault="009C7E7D" w:rsidP="009B359B">
      <w:pPr>
        <w:pStyle w:val="MainText"/>
      </w:pPr>
      <w:r>
        <w:t>При нажатии на кнопку «Сохранить» изменения в заявке на товар будут применены в базе.</w:t>
      </w:r>
    </w:p>
    <w:p w14:paraId="744FA433" w14:textId="062C5F4F" w:rsidR="00516BC5" w:rsidRDefault="00616DDC" w:rsidP="009B359B">
      <w:pPr>
        <w:pStyle w:val="MainText"/>
      </w:pPr>
      <w:r>
        <w:t>Для удаления товара из корзины на странице «Корзины заказов» нужно нажать напротив соответствующей записи кнопку «Удалить». После нажатия открывается форма «Удаление товара из корзины» (рисунок 5.1</w:t>
      </w:r>
      <w:r w:rsidR="0039682A">
        <w:t>3</w:t>
      </w:r>
      <w:r>
        <w:t>).</w:t>
      </w:r>
    </w:p>
    <w:p w14:paraId="733C9745" w14:textId="6B045CA7" w:rsidR="00F927F4" w:rsidRDefault="00F927F4" w:rsidP="009B359B">
      <w:pPr>
        <w:pStyle w:val="MainText"/>
      </w:pPr>
    </w:p>
    <w:p w14:paraId="216351AE" w14:textId="2E857D44" w:rsidR="00750FC7" w:rsidRDefault="00750FC7" w:rsidP="00750FC7">
      <w:pPr>
        <w:pStyle w:val="MainText"/>
        <w:jc w:val="center"/>
      </w:pPr>
      <w:r>
        <w:rPr>
          <w:noProof/>
        </w:rPr>
        <w:drawing>
          <wp:inline distT="0" distB="0" distL="0" distR="0" wp14:anchorId="5223696D" wp14:editId="67D49FE8">
            <wp:extent cx="2854691" cy="2684736"/>
            <wp:effectExtent l="0" t="0" r="3175" b="190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333"/>
                    <a:stretch/>
                  </pic:blipFill>
                  <pic:spPr bwMode="auto">
                    <a:xfrm>
                      <a:off x="0" y="0"/>
                      <a:ext cx="2879514" cy="27080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8F6993" w14:textId="150BF5A6" w:rsidR="00F927F4" w:rsidRPr="009B359B" w:rsidRDefault="00F927F4" w:rsidP="00F927F4">
      <w:pPr>
        <w:pStyle w:val="PictureTest"/>
      </w:pPr>
      <w:r>
        <w:t>Форма удаления товара из корзины</w:t>
      </w:r>
    </w:p>
    <w:p w14:paraId="790FD88B" w14:textId="77777777" w:rsidR="009B359B" w:rsidRPr="009B359B" w:rsidRDefault="009B359B" w:rsidP="009B359B">
      <w:pPr>
        <w:pStyle w:val="MainText"/>
      </w:pPr>
    </w:p>
    <w:p w14:paraId="3A5FCD29" w14:textId="169DC880" w:rsidR="009B359B" w:rsidRDefault="00973E28" w:rsidP="00516BC5">
      <w:pPr>
        <w:pStyle w:val="MainText"/>
      </w:pPr>
      <w:r>
        <w:lastRenderedPageBreak/>
        <w:t xml:space="preserve">После добавления товара в корзину необходимо получить чек заказа. Для этого требуется перейти на страницу </w:t>
      </w:r>
      <w:r w:rsidR="00330333">
        <w:t>«Сведения о заказах»</w:t>
      </w:r>
      <w:r>
        <w:t xml:space="preserve"> (рисунок 5.3) и нажать кнопку «Подробнее» </w:t>
      </w:r>
      <w:r w:rsidR="00810FA9">
        <w:t>для открытия страницы с деталями заказа, представленной на рисунке 5.1</w:t>
      </w:r>
      <w:r w:rsidR="00664B4C">
        <w:t>4</w:t>
      </w:r>
      <w:r w:rsidR="00810FA9">
        <w:t>:</w:t>
      </w:r>
    </w:p>
    <w:p w14:paraId="5768F316" w14:textId="31AB1C88" w:rsidR="00810FA9" w:rsidRDefault="00810FA9" w:rsidP="00516BC5">
      <w:pPr>
        <w:pStyle w:val="MainText"/>
      </w:pPr>
    </w:p>
    <w:p w14:paraId="0C726A8C" w14:textId="22CBBD19" w:rsidR="004B49AA" w:rsidRDefault="004B49AA" w:rsidP="00550619">
      <w:pPr>
        <w:pStyle w:val="MainText"/>
        <w:jc w:val="center"/>
      </w:pPr>
      <w:r>
        <w:rPr>
          <w:noProof/>
        </w:rPr>
        <w:drawing>
          <wp:inline distT="0" distB="0" distL="0" distR="0" wp14:anchorId="7D223627" wp14:editId="596D9B30">
            <wp:extent cx="3330207" cy="3145158"/>
            <wp:effectExtent l="0" t="0" r="381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12966"/>
                    <a:stretch/>
                  </pic:blipFill>
                  <pic:spPr bwMode="auto">
                    <a:xfrm>
                      <a:off x="0" y="0"/>
                      <a:ext cx="3330207" cy="31451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CE3117" w14:textId="407F0FBD" w:rsidR="00810FA9" w:rsidRDefault="00810FA9" w:rsidP="00810FA9">
      <w:pPr>
        <w:pStyle w:val="PictureTest"/>
      </w:pPr>
      <w:r>
        <w:t>Страница «Сведения о заказе»</w:t>
      </w:r>
    </w:p>
    <w:p w14:paraId="4420A6CF" w14:textId="0FABA00E" w:rsidR="00973E28" w:rsidRDefault="00973E28" w:rsidP="00516BC5">
      <w:pPr>
        <w:pStyle w:val="MainText"/>
      </w:pPr>
    </w:p>
    <w:p w14:paraId="485D0EEC" w14:textId="1BA55E71" w:rsidR="00335A3B" w:rsidRDefault="00F46B4C" w:rsidP="00B34FA8">
      <w:pPr>
        <w:pStyle w:val="MainText"/>
      </w:pPr>
      <w:r>
        <w:t xml:space="preserve">На этой странице присутствуют три кнопки: «Печать заказа», «Изменить» – для </w:t>
      </w:r>
      <w:r w:rsidR="00961845">
        <w:t>изменения</w:t>
      </w:r>
      <w:r>
        <w:t xml:space="preserve"> информации о заказе и «Вернуться к заказам».</w:t>
      </w:r>
      <w:r w:rsidR="00B34FA8">
        <w:t xml:space="preserve"> При нажатии на кно</w:t>
      </w:r>
      <w:r w:rsidR="007756A9">
        <w:t xml:space="preserve">пку «Печать заказа» инициируется вывод информации о заказе в </w:t>
      </w:r>
      <w:r w:rsidR="007756A9">
        <w:rPr>
          <w:lang w:val="en-US"/>
        </w:rPr>
        <w:t>PDF</w:t>
      </w:r>
      <w:r w:rsidR="007756A9" w:rsidRPr="007756A9">
        <w:t>-</w:t>
      </w:r>
      <w:r w:rsidR="007756A9">
        <w:t>файл (рисунок 5.15):</w:t>
      </w:r>
    </w:p>
    <w:p w14:paraId="3224E0A8" w14:textId="77777777" w:rsidR="009E7259" w:rsidRDefault="009E7259" w:rsidP="00B34FA8">
      <w:pPr>
        <w:pStyle w:val="MainText"/>
      </w:pPr>
    </w:p>
    <w:p w14:paraId="1279487A" w14:textId="4BCB4B12" w:rsidR="007756A9" w:rsidRDefault="007756A9" w:rsidP="007756A9">
      <w:pPr>
        <w:pStyle w:val="MainText"/>
        <w:jc w:val="center"/>
      </w:pPr>
      <w:r>
        <w:rPr>
          <w:noProof/>
        </w:rPr>
        <w:drawing>
          <wp:inline distT="0" distB="0" distL="0" distR="0" wp14:anchorId="48ED08E2" wp14:editId="6CF70AF2">
            <wp:extent cx="3499218" cy="3448050"/>
            <wp:effectExtent l="0" t="0" r="635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t="9218"/>
                    <a:stretch/>
                  </pic:blipFill>
                  <pic:spPr bwMode="auto">
                    <a:xfrm>
                      <a:off x="0" y="0"/>
                      <a:ext cx="3515991" cy="34645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0BDAAA" w14:textId="7DC4FD6D" w:rsidR="009E7259" w:rsidRDefault="009E7259" w:rsidP="009E7259">
      <w:pPr>
        <w:pStyle w:val="PictureTest"/>
      </w:pPr>
      <w:r>
        <w:t>Печать чека заказа</w:t>
      </w:r>
    </w:p>
    <w:p w14:paraId="535D7E20" w14:textId="5734F3A5" w:rsidR="005F3AA0" w:rsidRDefault="00330333" w:rsidP="00516BC5">
      <w:pPr>
        <w:pStyle w:val="MainText"/>
      </w:pPr>
      <w:r>
        <w:lastRenderedPageBreak/>
        <w:t>Для отмены заказа необходимо вернуться на страницу «Сведения о заказах» и нажать на кнопку «Отменить» напротив необходимого заказа (рисунок 5.16):</w:t>
      </w:r>
    </w:p>
    <w:p w14:paraId="3C6192B3" w14:textId="7FE19462" w:rsidR="005F3AA0" w:rsidRDefault="005F3AA0" w:rsidP="00516BC5">
      <w:pPr>
        <w:pStyle w:val="MainText"/>
      </w:pPr>
    </w:p>
    <w:p w14:paraId="0C066160" w14:textId="7A7C8AE4" w:rsidR="00FF2C3B" w:rsidRDefault="00FF2C3B" w:rsidP="00FF2C3B">
      <w:pPr>
        <w:pStyle w:val="MainText"/>
        <w:jc w:val="center"/>
      </w:pPr>
      <w:r>
        <w:rPr>
          <w:noProof/>
        </w:rPr>
        <w:drawing>
          <wp:inline distT="0" distB="0" distL="0" distR="0" wp14:anchorId="2B849C5B" wp14:editId="4C507C61">
            <wp:extent cx="4785345" cy="441960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108" b="1803"/>
                    <a:stretch/>
                  </pic:blipFill>
                  <pic:spPr bwMode="auto">
                    <a:xfrm>
                      <a:off x="0" y="0"/>
                      <a:ext cx="4790475" cy="44243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E94D8F" w14:textId="302AAD11" w:rsidR="0014580C" w:rsidRDefault="00BF5ECD" w:rsidP="0014580C">
      <w:pPr>
        <w:pStyle w:val="PictureTest"/>
      </w:pPr>
      <w:r>
        <w:t>Форма «Отмена заказа»</w:t>
      </w:r>
    </w:p>
    <w:p w14:paraId="35CB9522" w14:textId="77777777" w:rsidR="0014580C" w:rsidRDefault="0014580C" w:rsidP="00E84AD3">
      <w:pPr>
        <w:pStyle w:val="MainText"/>
      </w:pPr>
    </w:p>
    <w:p w14:paraId="3D1A8216" w14:textId="722CD37F" w:rsidR="00330333" w:rsidRDefault="008B0861" w:rsidP="00516BC5">
      <w:pPr>
        <w:pStyle w:val="MainText"/>
      </w:pPr>
      <w:r>
        <w:t xml:space="preserve">При нажатии на кнопку «Отменить» заказ </w:t>
      </w:r>
      <w:r w:rsidR="00115809">
        <w:t>будет отменён.</w:t>
      </w:r>
    </w:p>
    <w:p w14:paraId="49FFADAB" w14:textId="77777777" w:rsidR="00330333" w:rsidRDefault="00330333" w:rsidP="00516BC5">
      <w:pPr>
        <w:pStyle w:val="MainText"/>
      </w:pPr>
    </w:p>
    <w:p w14:paraId="65A2F6C2" w14:textId="1E5F52FE" w:rsidR="008B0861" w:rsidRDefault="008B0861" w:rsidP="00516BC5">
      <w:pPr>
        <w:pStyle w:val="MainText"/>
        <w:sectPr w:rsidR="008B0861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62737F88" w14:textId="33E829BA" w:rsidR="00EA3864" w:rsidRPr="009666F6" w:rsidRDefault="00A431F0" w:rsidP="00A431F0">
      <w:pPr>
        <w:pStyle w:val="HeaderClean"/>
      </w:pPr>
      <w:bookmarkStart w:id="18" w:name="_Toc122090307"/>
      <w:r>
        <w:lastRenderedPageBreak/>
        <w:t>Заключение</w:t>
      </w:r>
      <w:bookmarkEnd w:id="18"/>
    </w:p>
    <w:p w14:paraId="208C28C0" w14:textId="04AACF1F" w:rsidR="005220C7" w:rsidRPr="00B46F1C" w:rsidRDefault="005220C7" w:rsidP="00B46F1C">
      <w:pPr>
        <w:pStyle w:val="MainText"/>
      </w:pPr>
    </w:p>
    <w:p w14:paraId="27D888AB" w14:textId="404B7C64" w:rsidR="00BA13C0" w:rsidRPr="00575FE9" w:rsidRDefault="00426BA2" w:rsidP="00575FE9">
      <w:pPr>
        <w:pStyle w:val="MainText"/>
      </w:pPr>
      <w:r w:rsidRPr="00575FE9">
        <w:t>Автоматизация и информатизация необходима для интернет-магазинов, так как она позволяет обрабатывать заказы в реальном времени, что в конечном счёте приводит к оптимизации торгового процесса.</w:t>
      </w:r>
    </w:p>
    <w:p w14:paraId="2AEFDDBF" w14:textId="44C841D5" w:rsidR="00426BA2" w:rsidRPr="00575FE9" w:rsidRDefault="00087D59" w:rsidP="00575FE9">
      <w:pPr>
        <w:pStyle w:val="MainText"/>
      </w:pPr>
      <w:r w:rsidRPr="00575FE9">
        <w:t>Во время выполнения курсового проектирования была разработана многопользовательская информационная система магазина по продаже гитар и аксессуаров к ним.</w:t>
      </w:r>
    </w:p>
    <w:p w14:paraId="519250AF" w14:textId="563F33B8" w:rsidR="002A4DE3" w:rsidRPr="00575FE9" w:rsidRDefault="002A4DE3" w:rsidP="00575FE9">
      <w:pPr>
        <w:pStyle w:val="MainText"/>
      </w:pPr>
      <w:r w:rsidRPr="00575FE9">
        <w:t>При создании АСОИ использовался следующий стек технологий:</w:t>
      </w:r>
    </w:p>
    <w:p w14:paraId="5FBBDD20" w14:textId="5741430B" w:rsidR="002A4DE3" w:rsidRPr="00575FE9" w:rsidRDefault="0033418D" w:rsidP="0074012E">
      <w:pPr>
        <w:pStyle w:val="MainText"/>
        <w:numPr>
          <w:ilvl w:val="0"/>
          <w:numId w:val="33"/>
        </w:numPr>
      </w:pPr>
      <w:r w:rsidRPr="00575FE9">
        <w:t xml:space="preserve">язык C# и </w:t>
      </w:r>
      <w:r w:rsidR="002A4DE3" w:rsidRPr="00575FE9">
        <w:t>платформа ASP.NET;</w:t>
      </w:r>
    </w:p>
    <w:p w14:paraId="4FA651C8" w14:textId="5B5047B4" w:rsidR="002A4DE3" w:rsidRDefault="002A4DE3" w:rsidP="0074012E">
      <w:pPr>
        <w:pStyle w:val="MainText"/>
        <w:numPr>
          <w:ilvl w:val="0"/>
          <w:numId w:val="33"/>
        </w:numPr>
        <w:rPr>
          <w:lang w:val="en-US"/>
        </w:rPr>
      </w:pPr>
      <w:r w:rsidRPr="006543F0">
        <w:rPr>
          <w:lang w:val="en-US"/>
        </w:rPr>
        <w:t>ORM-</w:t>
      </w:r>
      <w:r w:rsidRPr="00575FE9">
        <w:t>технология</w:t>
      </w:r>
      <w:r w:rsidRPr="006543F0">
        <w:rPr>
          <w:lang w:val="en-US"/>
        </w:rPr>
        <w:t xml:space="preserve"> Entity Framework Core</w:t>
      </w:r>
      <w:r w:rsidR="00353A2C" w:rsidRPr="006543F0">
        <w:rPr>
          <w:lang w:val="en-US"/>
        </w:rPr>
        <w:t xml:space="preserve"> 7</w:t>
      </w:r>
      <w:r w:rsidRPr="006543F0">
        <w:rPr>
          <w:lang w:val="en-US"/>
        </w:rPr>
        <w:t>;</w:t>
      </w:r>
    </w:p>
    <w:p w14:paraId="31DBA43A" w14:textId="44C8A7F7" w:rsidR="00A06293" w:rsidRPr="006543F0" w:rsidRDefault="007324C5" w:rsidP="0074012E">
      <w:pPr>
        <w:pStyle w:val="MainText"/>
        <w:numPr>
          <w:ilvl w:val="0"/>
          <w:numId w:val="33"/>
        </w:numPr>
        <w:rPr>
          <w:lang w:val="en-US"/>
        </w:rPr>
      </w:pPr>
      <w:r>
        <w:t>фреймворк</w:t>
      </w:r>
      <w:r w:rsidR="00A06293">
        <w:t xml:space="preserve"> </w:t>
      </w:r>
      <w:r>
        <w:rPr>
          <w:lang w:val="en-US"/>
        </w:rPr>
        <w:t>Bootstrap4</w:t>
      </w:r>
      <w:r w:rsidR="00A06293">
        <w:rPr>
          <w:lang w:val="en-US"/>
        </w:rPr>
        <w:t>;</w:t>
      </w:r>
    </w:p>
    <w:p w14:paraId="0DB2F029" w14:textId="77777777" w:rsidR="00575FE9" w:rsidRPr="006543F0" w:rsidRDefault="00575FE9" w:rsidP="0074012E">
      <w:pPr>
        <w:pStyle w:val="MainText"/>
        <w:numPr>
          <w:ilvl w:val="0"/>
          <w:numId w:val="33"/>
        </w:numPr>
        <w:rPr>
          <w:lang w:val="en-US"/>
        </w:rPr>
      </w:pPr>
      <w:r w:rsidRPr="006543F0">
        <w:rPr>
          <w:lang w:val="en-US"/>
        </w:rPr>
        <w:t>CASE-</w:t>
      </w:r>
      <w:r w:rsidRPr="00575FE9">
        <w:t>средство</w:t>
      </w:r>
      <w:r w:rsidRPr="006543F0">
        <w:rPr>
          <w:lang w:val="en-US"/>
        </w:rPr>
        <w:t xml:space="preserve"> Sparx System Enterprise Architect 15.2 Build 1560 05-Nov-2021;</w:t>
      </w:r>
    </w:p>
    <w:p w14:paraId="24B41077" w14:textId="77777777" w:rsidR="00575FE9" w:rsidRPr="00575FE9" w:rsidRDefault="00575FE9" w:rsidP="0074012E">
      <w:pPr>
        <w:pStyle w:val="MainText"/>
        <w:numPr>
          <w:ilvl w:val="0"/>
          <w:numId w:val="33"/>
        </w:numPr>
      </w:pPr>
      <w:r w:rsidRPr="00575FE9">
        <w:t>СУБД Microsoft SQL Server 2019;</w:t>
      </w:r>
    </w:p>
    <w:p w14:paraId="15CCCD5D" w14:textId="77777777" w:rsidR="002A4DE3" w:rsidRPr="00575FE9" w:rsidRDefault="002A4DE3" w:rsidP="0074012E">
      <w:pPr>
        <w:pStyle w:val="MainText"/>
        <w:numPr>
          <w:ilvl w:val="0"/>
          <w:numId w:val="33"/>
        </w:numPr>
      </w:pPr>
      <w:r w:rsidRPr="00575FE9">
        <w:t>HTML5/CSS3.</w:t>
      </w:r>
    </w:p>
    <w:p w14:paraId="1716F933" w14:textId="3865D75C" w:rsidR="00BF32C5" w:rsidRPr="00BF32C5" w:rsidRDefault="00BF32C5" w:rsidP="00BF32C5">
      <w:pPr>
        <w:pStyle w:val="MainText"/>
      </w:pPr>
      <w:r w:rsidRPr="00BF32C5">
        <w:t xml:space="preserve">Были разработаны </w:t>
      </w:r>
      <w:r>
        <w:t>такие</w:t>
      </w:r>
      <w:r w:rsidRPr="00BF32C5">
        <w:t xml:space="preserve"> элементы проектирования систем</w:t>
      </w:r>
      <w:r>
        <w:t>, как</w:t>
      </w:r>
      <w:r w:rsidRPr="00BF32C5">
        <w:t xml:space="preserve">: </w:t>
      </w:r>
      <w:r>
        <w:t xml:space="preserve">диаграмма вариантов использования, </w:t>
      </w:r>
      <w:r w:rsidRPr="00BF32C5">
        <w:t>диаграмма бизнес</w:t>
      </w:r>
      <w:r>
        <w:t>-</w:t>
      </w:r>
      <w:r w:rsidRPr="00BF32C5">
        <w:t>процессов, диаграмма классов АСОИ, диаграмма классов БД, диаграмма последовательности, диаграмма состояний.</w:t>
      </w:r>
    </w:p>
    <w:p w14:paraId="6762CCC7" w14:textId="5B47049C" w:rsidR="00BF32C5" w:rsidRDefault="00BF32C5" w:rsidP="004C2F3A">
      <w:pPr>
        <w:pStyle w:val="MainText"/>
      </w:pPr>
      <w:r w:rsidRPr="00BF32C5">
        <w:t>Проведено тестирование реализованных систем. Проведенное тестирование показало целостность и правильность составленного кода взаимодействия с созданной базой данных</w:t>
      </w:r>
      <w:r w:rsidR="00E77FEA">
        <w:t>.</w:t>
      </w:r>
    </w:p>
    <w:p w14:paraId="70BA99CC" w14:textId="77777777" w:rsidR="00E77FEA" w:rsidRPr="007C158B" w:rsidRDefault="00E77FEA" w:rsidP="004C2F3A">
      <w:pPr>
        <w:pStyle w:val="MainText"/>
      </w:pPr>
      <w:r>
        <w:t>Все пункты технического задания курсового проектирования были выполнены. Таким образом, система выполняет поставленную перед ней задачу.</w:t>
      </w:r>
    </w:p>
    <w:p w14:paraId="47C0D7C0" w14:textId="77777777" w:rsidR="00BA13C0" w:rsidRDefault="00BA13C0" w:rsidP="004C2F3A">
      <w:pPr>
        <w:pStyle w:val="MainText"/>
      </w:pPr>
    </w:p>
    <w:p w14:paraId="6075076D" w14:textId="77777777" w:rsidR="00BA13C0" w:rsidRDefault="00BA13C0" w:rsidP="009B31E1">
      <w:pPr>
        <w:pStyle w:val="MainText"/>
        <w:ind w:firstLine="0"/>
        <w:sectPr w:rsidR="00BA13C0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43FEE767" w14:textId="3D10B18A" w:rsidR="00A431F0" w:rsidRDefault="009742AF" w:rsidP="00BA13C0">
      <w:pPr>
        <w:pStyle w:val="HeaderClean"/>
      </w:pPr>
      <w:bookmarkStart w:id="19" w:name="_Toc122090308"/>
      <w:r>
        <w:lastRenderedPageBreak/>
        <w:t>Список использованных источников</w:t>
      </w:r>
      <w:bookmarkEnd w:id="19"/>
    </w:p>
    <w:p w14:paraId="4477D486" w14:textId="77777777" w:rsidR="00A67EEA" w:rsidRDefault="00A67EEA" w:rsidP="00A67EEA">
      <w:pPr>
        <w:pStyle w:val="MainText"/>
      </w:pPr>
    </w:p>
    <w:p w14:paraId="59B7A3E2" w14:textId="288DBEB0" w:rsidR="00B03692" w:rsidRDefault="00B03692" w:rsidP="00B03692">
      <w:pPr>
        <w:pStyle w:val="MainText"/>
        <w:numPr>
          <w:ilvl w:val="0"/>
          <w:numId w:val="6"/>
        </w:numPr>
      </w:pPr>
      <w:r>
        <w:t>Буч, Г. Язык UML. Руководство пользователя: пер. с англ. / Г. Буч, Д. Рамбо, И. Якобсон; –</w:t>
      </w:r>
      <w:r w:rsidR="00CD0897">
        <w:t xml:space="preserve"> </w:t>
      </w:r>
      <w:r>
        <w:t>2–е изд.–М.: ДМК Пресс, 2007. – 496с.</w:t>
      </w:r>
    </w:p>
    <w:p w14:paraId="09FBF056" w14:textId="4E3C16E0" w:rsidR="00F20504" w:rsidRDefault="00F20504" w:rsidP="00FE4C22">
      <w:pPr>
        <w:pStyle w:val="MainText"/>
        <w:numPr>
          <w:ilvl w:val="0"/>
          <w:numId w:val="6"/>
        </w:numPr>
      </w:pPr>
      <w:r>
        <w:t xml:space="preserve">Куликов, С. C. Реляционные базы данных в примерах : практическое пособие для программистов и тестировщиков / С. С. Куликов. </w:t>
      </w:r>
      <w:r w:rsidR="00282110">
        <w:softHyphen/>
      </w:r>
      <w:r>
        <w:t xml:space="preserve"> Минск: Четыре четверти, 2020. — 42</w:t>
      </w:r>
      <w:r w:rsidR="0049314A">
        <w:t>4 с.</w:t>
      </w:r>
    </w:p>
    <w:p w14:paraId="08F065E2" w14:textId="06901EF0" w:rsidR="00D72525" w:rsidRDefault="00D72525" w:rsidP="00FE4C22">
      <w:pPr>
        <w:pStyle w:val="MainText"/>
        <w:numPr>
          <w:ilvl w:val="0"/>
          <w:numId w:val="6"/>
        </w:numPr>
      </w:pPr>
      <w:r>
        <w:t>Чамберс Джеймс, Пэкетт Дэвид, Тиммс Саймон ASP.NET Core. Разработка приложений. — СПб.: Питер, 2018. — 464 с.: ил. — (Серия «Для профессионалов»)</w:t>
      </w:r>
      <w:r w:rsidR="00557E80">
        <w:t>.</w:t>
      </w:r>
    </w:p>
    <w:p w14:paraId="61FF7FBA" w14:textId="4BCC0036" w:rsidR="00557E80" w:rsidRDefault="008B269D" w:rsidP="00FE4C22">
      <w:pPr>
        <w:pStyle w:val="MainText"/>
        <w:numPr>
          <w:ilvl w:val="0"/>
          <w:numId w:val="6"/>
        </w:numPr>
      </w:pPr>
      <w:r>
        <w:t>Сильвио Морето</w:t>
      </w:r>
      <w:r w:rsidR="00557E80">
        <w:t xml:space="preserve"> </w:t>
      </w:r>
      <w:r>
        <w:rPr>
          <w:lang w:val="en-US"/>
        </w:rPr>
        <w:t>Bootstrap</w:t>
      </w:r>
      <w:r w:rsidRPr="008B269D">
        <w:t xml:space="preserve"> </w:t>
      </w:r>
      <w:r>
        <w:t>в примерах</w:t>
      </w:r>
      <w:r w:rsidR="00557E80">
        <w:t>.</w:t>
      </w:r>
      <w:r>
        <w:t xml:space="preserve"> /</w:t>
      </w:r>
      <w:r w:rsidR="00557E80">
        <w:t xml:space="preserve"> Пер. с англ.</w:t>
      </w:r>
      <w:r>
        <w:t xml:space="preserve"> Рагимов Р.Н. / Науч.ред. Киселев А.Н. – М.: ДМК Пресс,</w:t>
      </w:r>
      <w:r w:rsidR="00557E80">
        <w:t xml:space="preserve"> 201</w:t>
      </w:r>
      <w:r>
        <w:t>7</w:t>
      </w:r>
      <w:r w:rsidR="00557E80">
        <w:t xml:space="preserve"> – </w:t>
      </w:r>
      <w:r>
        <w:t>314</w:t>
      </w:r>
      <w:r w:rsidR="00557E80">
        <w:t xml:space="preserve"> с.:</w:t>
      </w:r>
      <w:r>
        <w:t xml:space="preserve"> </w:t>
      </w:r>
      <w:r w:rsidR="00557E80">
        <w:t>ил.</w:t>
      </w:r>
    </w:p>
    <w:p w14:paraId="7454599B" w14:textId="50E4292E" w:rsidR="00F10389" w:rsidRPr="00F10389" w:rsidRDefault="00F10389" w:rsidP="00F10389">
      <w:pPr>
        <w:pStyle w:val="a7"/>
        <w:numPr>
          <w:ilvl w:val="0"/>
          <w:numId w:val="6"/>
        </w:numPr>
        <w:rPr>
          <w:rFonts w:ascii="Times New Roman" w:eastAsiaTheme="minorHAnsi" w:hAnsi="Times New Roman" w:cstheme="minorBidi"/>
          <w:sz w:val="26"/>
        </w:rPr>
      </w:pPr>
      <w:r w:rsidRPr="00F10389">
        <w:rPr>
          <w:rFonts w:ascii="Times New Roman" w:eastAsiaTheme="minorHAnsi" w:hAnsi="Times New Roman" w:cstheme="minorBidi"/>
          <w:sz w:val="26"/>
        </w:rPr>
        <w:t>Смит Дж. П. Entity Framework Core в действии: пер. с англ. / Д.А. Беликова. – М.: ДМК Пресс, 2022. – 690 с.</w:t>
      </w:r>
    </w:p>
    <w:sectPr w:rsidR="00F10389" w:rsidRPr="00F10389" w:rsidSect="00DD080D">
      <w:pgSz w:w="11906" w:h="16838"/>
      <w:pgMar w:top="851" w:right="624" w:bottom="1701" w:left="1474" w:header="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9A8A48" w14:textId="77777777" w:rsidR="00CC5876" w:rsidRDefault="00CC5876" w:rsidP="006B5AFC">
      <w:pPr>
        <w:spacing w:after="0" w:line="240" w:lineRule="auto"/>
      </w:pPr>
      <w:r>
        <w:separator/>
      </w:r>
    </w:p>
  </w:endnote>
  <w:endnote w:type="continuationSeparator" w:id="0">
    <w:p w14:paraId="2C119D64" w14:textId="77777777" w:rsidR="00CC5876" w:rsidRDefault="00CC5876" w:rsidP="006B5A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Cambria"/>
    <w:charset w:val="CC"/>
    <w:family w:val="swiss"/>
    <w:pitch w:val="variable"/>
    <w:sig w:usb0="00000287" w:usb1="00000000" w:usb2="00000000" w:usb3="00000000" w:csb0="0000009F" w:csb1="00000000"/>
  </w:font>
  <w:font w:name="ISOPEC">
    <w:altName w:val="Cambria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008718D" w14:textId="77777777" w:rsidR="00397308" w:rsidRDefault="00397308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D2B292" w14:textId="0842391C" w:rsidR="00B34FA8" w:rsidRPr="007D4B5C" w:rsidRDefault="00B34FA8" w:rsidP="007D4B5C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85376" behindDoc="0" locked="0" layoutInCell="1" allowOverlap="1" wp14:anchorId="6F959B2B" wp14:editId="3ACBA280">
              <wp:simplePos x="0" y="0"/>
              <wp:positionH relativeFrom="column">
                <wp:posOffset>5670550</wp:posOffset>
              </wp:positionH>
              <wp:positionV relativeFrom="paragraph">
                <wp:posOffset>-747485</wp:posOffset>
              </wp:positionV>
              <wp:extent cx="707572" cy="228600"/>
              <wp:effectExtent l="0" t="0" r="0" b="0"/>
              <wp:wrapNone/>
              <wp:docPr id="1" name="Надпись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07572" cy="2286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23861AE9" w14:textId="77777777" w:rsidR="00B34FA8" w:rsidRPr="007D4B5C" w:rsidRDefault="00B34FA8" w:rsidP="007D4B5C">
                          <w:pPr>
                            <w:pStyle w:val="a5"/>
                            <w:jc w:val="center"/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</w:pP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instrText xml:space="preserve"> NUMPAGES   \* MERGEFORMAT </w:instrText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separate"/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t>4</w:t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F959B2B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446.5pt;margin-top:-58.85pt;width:55.7pt;height:18pt;z-index:2516853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" filled="f" stroked="f" strokeweight=".5pt">
              <v:textbox>
                <w:txbxContent>
                  <w:p w14:paraId="23861AE9" w14:textId="77777777" w:rsidR="00B34FA8" w:rsidRPr="007D4B5C" w:rsidRDefault="00B34FA8" w:rsidP="007D4B5C">
                    <w:pPr>
                      <w:pStyle w:val="a5"/>
                      <w:jc w:val="center"/>
                      <w:rPr>
                        <w:rFonts w:ascii="ISOCPEUR" w:hAnsi="ISOCPEUR"/>
                        <w:sz w:val="18"/>
                        <w:szCs w:val="18"/>
                      </w:rPr>
                    </w:pP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begin"/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instrText xml:space="preserve"> NUMPAGES   \* MERGEFORMAT </w:instrText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separate"/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t>4</w:t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1BA09C" w14:textId="77777777" w:rsidR="00397308" w:rsidRDefault="00397308">
    <w:pPr>
      <w:pStyle w:val="a5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E0E3BF" w14:textId="32B7B4C3" w:rsidR="00B34FA8" w:rsidRPr="007D4B5C" w:rsidRDefault="00B34FA8" w:rsidP="007D4B5C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87424" behindDoc="0" locked="0" layoutInCell="1" allowOverlap="1" wp14:anchorId="328DE4B1" wp14:editId="3EC3551E">
              <wp:simplePos x="0" y="0"/>
              <wp:positionH relativeFrom="column">
                <wp:posOffset>5746750</wp:posOffset>
              </wp:positionH>
              <wp:positionV relativeFrom="paragraph">
                <wp:posOffset>-777875</wp:posOffset>
              </wp:positionV>
              <wp:extent cx="707390" cy="228600"/>
              <wp:effectExtent l="0" t="0" r="0" b="0"/>
              <wp:wrapNone/>
              <wp:docPr id="4" name="Надпись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07390" cy="2286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03036907" w14:textId="77777777" w:rsidR="00B34FA8" w:rsidRPr="007D4B5C" w:rsidRDefault="00B34FA8" w:rsidP="007D4B5C">
                          <w:pPr>
                            <w:pStyle w:val="a5"/>
                            <w:jc w:val="center"/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</w:pP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instrText xml:space="preserve"> NUMPAGES   \* MERGEFORMAT </w:instrText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separate"/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t>4</w:t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28DE4B1" id="_x0000_t202" coordsize="21600,21600" o:spt="202" path="m,l,21600r21600,l21600,xe">
              <v:stroke joinstyle="miter"/>
              <v:path gradientshapeok="t" o:connecttype="rect"/>
            </v:shapetype>
            <v:shape id="Надпись 4" o:spid="_x0000_s1027" type="#_x0000_t202" style="position:absolute;margin-left:452.5pt;margin-top:-61.25pt;width:55.7pt;height:18pt;z-index:2516874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" filled="f" stroked="f" strokeweight=".5pt">
              <v:textbox>
                <w:txbxContent>
                  <w:p w14:paraId="03036907" w14:textId="77777777" w:rsidR="00B34FA8" w:rsidRPr="007D4B5C" w:rsidRDefault="00B34FA8" w:rsidP="007D4B5C">
                    <w:pPr>
                      <w:pStyle w:val="a5"/>
                      <w:jc w:val="center"/>
                      <w:rPr>
                        <w:rFonts w:ascii="ISOCPEUR" w:hAnsi="ISOCPEUR"/>
                        <w:sz w:val="18"/>
                        <w:szCs w:val="18"/>
                      </w:rPr>
                    </w:pP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begin"/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instrText xml:space="preserve"> NUMPAGES   \* MERGEFORMAT </w:instrText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separate"/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t>4</w:t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8448" behindDoc="0" locked="0" layoutInCell="1" allowOverlap="1" wp14:anchorId="4E0AFC9D" wp14:editId="26CEEA02">
              <wp:simplePos x="0" y="0"/>
              <wp:positionH relativeFrom="column">
                <wp:posOffset>5194300</wp:posOffset>
              </wp:positionH>
              <wp:positionV relativeFrom="paragraph">
                <wp:posOffset>-775335</wp:posOffset>
              </wp:positionV>
              <wp:extent cx="556260" cy="228600"/>
              <wp:effectExtent l="0" t="0" r="0" b="0"/>
              <wp:wrapNone/>
              <wp:docPr id="5" name="Надпись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556260" cy="2286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2C0F70DD" w14:textId="62679B95" w:rsidR="00B34FA8" w:rsidRPr="00A21432" w:rsidRDefault="00B34FA8" w:rsidP="00A21432">
                          <w:pPr>
                            <w:jc w:val="center"/>
                            <w:rPr>
                              <w:rFonts w:ascii="ISOCPEUR" w:hAnsi="ISOCPEUR"/>
                              <w:color w:val="FFFFFF" w:themeColor="background1"/>
                              <w:sz w:val="18"/>
                              <w:szCs w:val="18"/>
                              <w14:textFill>
                                <w14:noFill/>
                              </w14:textFill>
                            </w:rPr>
                          </w:pP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instrText>PAGE   \* MERGEFORMAT</w:instrText>
                          </w: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separate"/>
                          </w: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t>1</w:t>
                          </w: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4E0AFC9D" id="Надпись 5" o:spid="_x0000_s1028" type="#_x0000_t202" style="position:absolute;margin-left:409pt;margin-top:-61.05pt;width:43.8pt;height:18pt;z-index:251688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" filled="f" stroked="f" strokeweight=".5pt">
              <v:textbox>
                <w:txbxContent>
                  <w:p w14:paraId="2C0F70DD" w14:textId="62679B95" w:rsidR="00B34FA8" w:rsidRPr="00A21432" w:rsidRDefault="00B34FA8" w:rsidP="00A21432">
                    <w:pPr>
                      <w:jc w:val="center"/>
                      <w:rPr>
                        <w:rFonts w:ascii="ISOCPEUR" w:hAnsi="ISOCPEUR"/>
                        <w:color w:val="FFFFFF" w:themeColor="background1"/>
                        <w:sz w:val="18"/>
                        <w:szCs w:val="18"/>
                        <w14:textFill>
                          <w14:noFill/>
                        </w14:textFill>
                      </w:rPr>
                    </w:pP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fldChar w:fldCharType="begin"/>
                    </w: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instrText>PAGE   \* MERGEFORMAT</w:instrText>
                    </w: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fldChar w:fldCharType="separate"/>
                    </w: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t>1</w:t>
                    </w: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E13502" w14:textId="558DC02F" w:rsidR="00B34FA8" w:rsidRPr="007D4B5C" w:rsidRDefault="00B34FA8" w:rsidP="007D4B5C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90496" behindDoc="0" locked="0" layoutInCell="1" allowOverlap="1" wp14:anchorId="3A12AB48" wp14:editId="25367DD0">
              <wp:simplePos x="0" y="0"/>
              <wp:positionH relativeFrom="column">
                <wp:posOffset>6067425</wp:posOffset>
              </wp:positionH>
              <wp:positionV relativeFrom="paragraph">
                <wp:posOffset>-349654</wp:posOffset>
              </wp:positionV>
              <wp:extent cx="342900" cy="304800"/>
              <wp:effectExtent l="0" t="0" r="0" b="0"/>
              <wp:wrapNone/>
              <wp:docPr id="2" name="Надпись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42900" cy="304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0695E58F" w14:textId="5D0F1ACE" w:rsidR="00B34FA8" w:rsidRPr="005D0B76" w:rsidRDefault="00B34FA8" w:rsidP="00E057F4">
                          <w:pPr>
                            <w:jc w:val="center"/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</w:pP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fldChar w:fldCharType="begin"/>
                          </w: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instrText>PAGE   \* MERGEFORMAT</w:instrText>
                          </w: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fldChar w:fldCharType="separate"/>
                          </w: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t>1</w:t>
                          </w: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A12AB48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9" type="#_x0000_t202" style="position:absolute;margin-left:477.75pt;margin-top:-27.55pt;width:27pt;height:24pt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" filled="f" stroked="f" strokeweight=".5pt">
              <v:textbox>
                <w:txbxContent>
                  <w:p w14:paraId="0695E58F" w14:textId="5D0F1ACE" w:rsidR="00B34FA8" w:rsidRPr="005D0B76" w:rsidRDefault="00B34FA8" w:rsidP="00E057F4">
                    <w:pPr>
                      <w:jc w:val="center"/>
                      <w:rPr>
                        <w:rFonts w:ascii="ISOCPEUR" w:hAnsi="ISOCPEUR"/>
                        <w:sz w:val="28"/>
                        <w:szCs w:val="18"/>
                      </w:rPr>
                    </w:pP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fldChar w:fldCharType="begin"/>
                    </w: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instrText>PAGE   \* MERGEFORMAT</w:instrText>
                    </w: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fldChar w:fldCharType="separate"/>
                    </w: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t>1</w:t>
                    </w: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9472" behindDoc="0" locked="0" layoutInCell="1" allowOverlap="1" wp14:anchorId="6CB87625" wp14:editId="5723B489">
              <wp:simplePos x="0" y="0"/>
              <wp:positionH relativeFrom="column">
                <wp:posOffset>5960745</wp:posOffset>
              </wp:positionH>
              <wp:positionV relativeFrom="paragraph">
                <wp:posOffset>147320</wp:posOffset>
              </wp:positionV>
              <wp:extent cx="342900" cy="342900"/>
              <wp:effectExtent l="0" t="0" r="0" b="0"/>
              <wp:wrapNone/>
              <wp:docPr id="6" name="Надпись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42900" cy="3429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6EEE32C3" w14:textId="687FAF82" w:rsidR="00B34FA8" w:rsidRPr="00793D02" w:rsidRDefault="00B34FA8" w:rsidP="00793D02">
                          <w:pPr>
                            <w:jc w:val="center"/>
                            <w:rPr>
                              <w:rFonts w:ascii="ISOCPEUR" w:hAnsi="ISOCPEUR"/>
                              <w:sz w:val="28"/>
                            </w:rPr>
                          </w:pP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fldChar w:fldCharType="begin"/>
                          </w: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instrText>PAGE   \* MERGEFORMAT</w:instrText>
                          </w: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fldChar w:fldCharType="separate"/>
                          </w: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t>1</w:t>
                          </w: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CB87625" id="Надпись 6" o:spid="_x0000_s1030" type="#_x0000_t202" style="position:absolute;margin-left:469.35pt;margin-top:11.6pt;width:27pt;height:27pt;z-index:2516894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" filled="f" stroked="f" strokeweight=".5pt">
              <v:textbox>
                <w:txbxContent>
                  <w:p w14:paraId="6EEE32C3" w14:textId="687FAF82" w:rsidR="00B34FA8" w:rsidRPr="00793D02" w:rsidRDefault="00B34FA8" w:rsidP="00793D02">
                    <w:pPr>
                      <w:jc w:val="center"/>
                      <w:rPr>
                        <w:rFonts w:ascii="ISOCPEUR" w:hAnsi="ISOCPEUR"/>
                        <w:sz w:val="28"/>
                      </w:rPr>
                    </w:pPr>
                    <w:r w:rsidRPr="00793D02">
                      <w:rPr>
                        <w:rFonts w:ascii="ISOCPEUR" w:hAnsi="ISOCPEUR"/>
                        <w:sz w:val="28"/>
                      </w:rPr>
                      <w:fldChar w:fldCharType="begin"/>
                    </w:r>
                    <w:r w:rsidRPr="00793D02">
                      <w:rPr>
                        <w:rFonts w:ascii="ISOCPEUR" w:hAnsi="ISOCPEUR"/>
                        <w:sz w:val="28"/>
                      </w:rPr>
                      <w:instrText>PAGE   \* MERGEFORMAT</w:instrText>
                    </w:r>
                    <w:r w:rsidRPr="00793D02">
                      <w:rPr>
                        <w:rFonts w:ascii="ISOCPEUR" w:hAnsi="ISOCPEUR"/>
                        <w:sz w:val="28"/>
                      </w:rPr>
                      <w:fldChar w:fldCharType="separate"/>
                    </w:r>
                    <w:r w:rsidRPr="00793D02">
                      <w:rPr>
                        <w:rFonts w:ascii="ISOCPEUR" w:hAnsi="ISOCPEUR"/>
                        <w:sz w:val="28"/>
                      </w:rPr>
                      <w:t>1</w:t>
                    </w:r>
                    <w:r w:rsidRPr="00793D02">
                      <w:rPr>
                        <w:rFonts w:ascii="ISOCPEUR" w:hAnsi="ISOCPEUR"/>
                        <w:sz w:val="2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353FB1" w14:textId="63ACC7CA" w:rsidR="00B34FA8" w:rsidRDefault="00B34FA8">
    <w:pPr>
      <w:pStyle w:val="a5"/>
    </w:pPr>
    <w:r w:rsidRPr="00BC698F">
      <w:rPr>
        <w:noProof/>
        <w:lang w:val="en-US"/>
      </w:rPr>
      <mc:AlternateContent>
        <mc:Choice Requires="wps">
          <w:drawing>
            <wp:anchor distT="45720" distB="45720" distL="114300" distR="114300" simplePos="0" relativeHeight="251677184" behindDoc="0" locked="0" layoutInCell="1" allowOverlap="1" wp14:anchorId="0F2F3635" wp14:editId="46976164">
              <wp:simplePos x="0" y="0"/>
              <wp:positionH relativeFrom="column">
                <wp:posOffset>6010275</wp:posOffset>
              </wp:positionH>
              <wp:positionV relativeFrom="paragraph">
                <wp:posOffset>-325755</wp:posOffset>
              </wp:positionV>
              <wp:extent cx="345440" cy="259080"/>
              <wp:effectExtent l="0" t="0" r="0" b="0"/>
              <wp:wrapSquare wrapText="bothSides"/>
              <wp:docPr id="9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5440" cy="2590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1009AE8E" w14:textId="30E4D0B7" w:rsidR="00B34FA8" w:rsidRPr="001870CC" w:rsidRDefault="00B34FA8" w:rsidP="009720B2">
                          <w:pPr>
                            <w:jc w:val="center"/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</w:pPr>
                          <w:r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fldChar w:fldCharType="begin"/>
                          </w:r>
                          <w:r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instrText xml:space="preserve"> PAGE  \* Arabic  \* MERGEFORMAT </w:instrText>
                          </w:r>
                          <w:r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fldChar w:fldCharType="separate"/>
                          </w:r>
                          <w:r>
                            <w:rPr>
                              <w:rFonts w:ascii="ISOPEC" w:hAnsi="ISOPEC"/>
                              <w:noProof/>
                              <w:sz w:val="18"/>
                              <w:lang w:val="en-US"/>
                            </w:rPr>
                            <w:t>2</w:t>
                          </w:r>
                          <w:r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0F2F3635" id="_x0000_t202" coordsize="21600,21600" o:spt="202" path="m,l,21600r21600,l21600,xe">
              <v:stroke joinstyle="miter"/>
              <v:path gradientshapeok="t" o:connecttype="rect"/>
            </v:shapetype>
            <v:shape id="_x0000_s1031" type="#_x0000_t202" style="position:absolute;margin-left:473.25pt;margin-top:-25.65pt;width:27.2pt;height:20.4pt;z-index:251677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" filled="f" stroked="f">
              <v:textbox>
                <w:txbxContent>
                  <w:p w14:paraId="1009AE8E" w14:textId="30E4D0B7" w:rsidR="00B34FA8" w:rsidRPr="001870CC" w:rsidRDefault="00B34FA8" w:rsidP="009720B2">
                    <w:pPr>
                      <w:jc w:val="center"/>
                      <w:rPr>
                        <w:rFonts w:ascii="ISOPEC" w:hAnsi="ISOPEC"/>
                        <w:sz w:val="18"/>
                        <w:lang w:val="en-US"/>
                      </w:rPr>
                    </w:pPr>
                    <w:r>
                      <w:rPr>
                        <w:rFonts w:ascii="ISOPEC" w:hAnsi="ISOPEC"/>
                        <w:sz w:val="18"/>
                        <w:lang w:val="en-US"/>
                      </w:rPr>
                      <w:fldChar w:fldCharType="begin"/>
                    </w:r>
                    <w:r>
                      <w:rPr>
                        <w:rFonts w:ascii="ISOPEC" w:hAnsi="ISOPEC"/>
                        <w:sz w:val="18"/>
                        <w:lang w:val="en-US"/>
                      </w:rPr>
                      <w:instrText xml:space="preserve"> PAGE  \* Arabic  \* MERGEFORMAT </w:instrText>
                    </w:r>
                    <w:r>
                      <w:rPr>
                        <w:rFonts w:ascii="ISOPEC" w:hAnsi="ISOPEC"/>
                        <w:sz w:val="18"/>
                        <w:lang w:val="en-US"/>
                      </w:rPr>
                      <w:fldChar w:fldCharType="separate"/>
                    </w:r>
                    <w:r>
                      <w:rPr>
                        <w:rFonts w:ascii="ISOPEC" w:hAnsi="ISOPEC"/>
                        <w:noProof/>
                        <w:sz w:val="18"/>
                        <w:lang w:val="en-US"/>
                      </w:rPr>
                      <w:t>2</w:t>
                    </w:r>
                    <w:r>
                      <w:rPr>
                        <w:rFonts w:ascii="ISOPEC" w:hAnsi="ISOPEC"/>
                        <w:sz w:val="18"/>
                        <w:lang w:val="en-US"/>
                      </w:rPr>
                      <w:fldChar w:fldCharType="end"/>
                    </w:r>
                  </w:p>
                </w:txbxContent>
              </v:textbox>
              <w10:wrap type="square"/>
            </v:shape>
          </w:pict>
        </mc:Fallback>
      </mc:AlternateContent>
    </w:r>
    <w:r w:rsidRPr="00BC698F">
      <w:rPr>
        <w:noProof/>
        <w:lang w:val="en-US"/>
      </w:rPr>
      <mc:AlternateContent>
        <mc:Choice Requires="wps">
          <w:drawing>
            <wp:anchor distT="45720" distB="45720" distL="114300" distR="114300" simplePos="0" relativeHeight="251675136" behindDoc="0" locked="0" layoutInCell="1" allowOverlap="1" wp14:anchorId="7976AE07" wp14:editId="58FF321C">
              <wp:simplePos x="0" y="0"/>
              <wp:positionH relativeFrom="column">
                <wp:posOffset>0</wp:posOffset>
              </wp:positionH>
              <wp:positionV relativeFrom="paragraph">
                <wp:posOffset>218440</wp:posOffset>
              </wp:positionV>
              <wp:extent cx="401320" cy="233680"/>
              <wp:effectExtent l="0" t="0" r="0" b="0"/>
              <wp:wrapSquare wrapText="bothSides"/>
              <wp:docPr id="3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01320" cy="2336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49D0F880" w14:textId="77777777" w:rsidR="00B34FA8" w:rsidRPr="001870CC" w:rsidRDefault="00B34FA8" w:rsidP="009720B2">
                          <w:pPr>
                            <w:jc w:val="center"/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</w:pPr>
                          <w:r w:rsidRPr="001870CC"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976AE07" id="_x0000_s1032" type="#_x0000_t202" style="position:absolute;margin-left:0;margin-top:17.2pt;width:31.6pt;height:18.4pt;z-index:2516751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" filled="f" stroked="f">
              <v:textbox>
                <w:txbxContent>
                  <w:p w14:paraId="49D0F880" w14:textId="77777777" w:rsidR="00B34FA8" w:rsidRPr="001870CC" w:rsidRDefault="00B34FA8" w:rsidP="009720B2">
                    <w:pPr>
                      <w:jc w:val="center"/>
                      <w:rPr>
                        <w:rFonts w:ascii="ISOPEC" w:hAnsi="ISOPEC"/>
                        <w:sz w:val="18"/>
                        <w:lang w:val="en-US"/>
                      </w:rPr>
                    </w:pPr>
                    <w:r w:rsidRPr="001870CC">
                      <w:rPr>
                        <w:rFonts w:ascii="ISOPEC" w:hAnsi="ISOPEC"/>
                        <w:sz w:val="18"/>
                        <w:lang w:val="en-US"/>
                      </w:rPr>
                      <w:t>1</w:t>
                    </w:r>
                  </w:p>
                </w:txbxContent>
              </v:textbox>
              <w10:wrap type="squar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B870EBE" w14:textId="77777777" w:rsidR="00CC5876" w:rsidRDefault="00CC5876" w:rsidP="006B5AFC">
      <w:pPr>
        <w:spacing w:after="0" w:line="240" w:lineRule="auto"/>
      </w:pPr>
      <w:r>
        <w:separator/>
      </w:r>
    </w:p>
  </w:footnote>
  <w:footnote w:type="continuationSeparator" w:id="0">
    <w:p w14:paraId="448820E2" w14:textId="77777777" w:rsidR="00CC5876" w:rsidRDefault="00CC5876" w:rsidP="006B5AF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ED34F1" w14:textId="77777777" w:rsidR="00397308" w:rsidRDefault="00397308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CC6A82" w14:textId="77777777" w:rsidR="00397308" w:rsidRDefault="00397308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DFE035" w14:textId="77777777" w:rsidR="00397308" w:rsidRDefault="00397308">
    <w:pPr>
      <w:pStyle w:val="a3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885303" w14:textId="3DCB4A6B" w:rsidR="00B34FA8" w:rsidRDefault="00B34FA8">
    <w:pPr>
      <w:pStyle w:val="a3"/>
    </w:pPr>
    <w:bookmarkStart w:id="1" w:name="_GoBack"/>
    <w:r>
      <w:rPr>
        <w:noProof/>
      </w:rPr>
      <w:object w:dxaOrig="0" w:dyaOrig="0" w14:anchorId="3FA3BEEA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7" type="#_x0000_t75" style="position:absolute;margin-left:0;margin-top:0;width:595.25pt;height:840.5pt;z-index:-251623936;mso-position-horizontal:absolute;mso-position-horizontal-relative:page;mso-position-vertical:absolute;mso-position-vertical-relative:page">
          <v:imagedata r:id="rId1" o:title=""/>
          <w10:wrap anchorx="page" anchory="page"/>
          <w10:anchorlock/>
        </v:shape>
        <o:OLEObject Type="Embed" ProgID="Visio.Drawing.15" ShapeID="_x0000_s2057" DrawAspect="Content" ObjectID="_1733024806" r:id="rId2"/>
      </w:object>
    </w:r>
    <w:bookmarkEnd w:id="1"/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1F84D26" w14:textId="77777777" w:rsidR="00B34FA8" w:rsidRPr="00A05FE6" w:rsidRDefault="00B34FA8" w:rsidP="001776E1">
    <w:pPr>
      <w:pStyle w:val="MainText"/>
      <w:ind w:firstLine="0"/>
    </w:pPr>
    <w:r>
      <w:rPr>
        <w:noProof/>
      </w:rPr>
      <w:object w:dxaOrig="0" w:dyaOrig="0" w14:anchorId="2BEA5E6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6" type="#_x0000_t75" style="position:absolute;left:0;text-align:left;margin-left:0;margin-top:0;width:596.4pt;height:843pt;z-index:-251633152;mso-position-horizontal:absolute;mso-position-horizontal-relative:page;mso-position-vertical:absolute;mso-position-vertical-relative:page">
          <v:imagedata r:id="rId1" o:title=""/>
          <w10:wrap anchorx="page" anchory="page"/>
          <w10:anchorlock/>
        </v:shape>
        <o:OLEObject Type="Embed" ProgID="Visio.Drawing.15" ShapeID="_x0000_s2056" DrawAspect="Content" ObjectID="_1733024807" r:id="rId2"/>
      </w:objec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DF5EE5" w14:textId="518CAA63" w:rsidR="00B34FA8" w:rsidRDefault="00B34FA8">
    <w:pPr>
      <w:pStyle w:val="a3"/>
    </w:pPr>
    <w:r>
      <w:rPr>
        <w:noProof/>
      </w:rPr>
      <w:object w:dxaOrig="0" w:dyaOrig="0" w14:anchorId="74C1834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5" type="#_x0000_t75" style="position:absolute;margin-left:0;margin-top:0;width:595.25pt;height:840.5pt;z-index:-251635200;mso-position-horizontal:absolute;mso-position-horizontal-relative:page;mso-position-vertical:absolute;mso-position-vertical-relative:page">
          <v:imagedata r:id="rId1" o:title=""/>
          <w10:wrap anchorx="page" anchory="page"/>
        </v:shape>
        <o:OLEObject Type="Embed" ProgID="Visio.Drawing.15" ShapeID="_x0000_s2055" DrawAspect="Content" ObjectID="_1733024808" r:id="rId2"/>
      </w:objec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195B76" w14:textId="7FAB24B9" w:rsidR="00B34FA8" w:rsidRDefault="00B34FA8">
    <w:pPr>
      <w:pStyle w:val="a3"/>
    </w:pPr>
    <w:r>
      <w:rPr>
        <w:noProof/>
      </w:rPr>
      <w:object w:dxaOrig="0" w:dyaOrig="0" w14:anchorId="4C1979B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margin-left:0;margin-top:0;width:593.45pt;height:838.85pt;z-index:-251658752;mso-position-horizontal:absolute;mso-position-horizontal-relative:page;mso-position-vertical:absolute;mso-position-vertical-relative:page">
          <v:imagedata r:id="rId1" o:title=""/>
          <w10:wrap anchorx="page" anchory="page"/>
        </v:shape>
        <o:OLEObject Type="Embed" ProgID="Visio.Drawing.15" ShapeID="_x0000_s2050" DrawAspect="Content" ObjectID="_1733024809" r:id="rId2"/>
      </w:obje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472A9C"/>
    <w:multiLevelType w:val="hybridMultilevel"/>
    <w:tmpl w:val="8C840E22"/>
    <w:lvl w:ilvl="0" w:tplc="5478D6CA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2355AE7"/>
    <w:multiLevelType w:val="hybridMultilevel"/>
    <w:tmpl w:val="98FCA67C"/>
    <w:lvl w:ilvl="0" w:tplc="05AE2A84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6150373"/>
    <w:multiLevelType w:val="hybridMultilevel"/>
    <w:tmpl w:val="AE44EA44"/>
    <w:lvl w:ilvl="0" w:tplc="A4527F98">
      <w:start w:val="1"/>
      <w:numFmt w:val="decimal"/>
      <w:suff w:val="space"/>
      <w:lvlText w:val="Таблица 2.%1 –"/>
      <w:lvlJc w:val="left"/>
      <w:pPr>
        <w:ind w:left="0" w:firstLine="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C976E1"/>
    <w:multiLevelType w:val="hybridMultilevel"/>
    <w:tmpl w:val="127A19B0"/>
    <w:lvl w:ilvl="0" w:tplc="F94A2D6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AC427B2"/>
    <w:multiLevelType w:val="hybridMultilevel"/>
    <w:tmpl w:val="D4B8289C"/>
    <w:lvl w:ilvl="0" w:tplc="F58A37AA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D634A75"/>
    <w:multiLevelType w:val="hybridMultilevel"/>
    <w:tmpl w:val="1D42C290"/>
    <w:lvl w:ilvl="0" w:tplc="CC383F2E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0F8C2578"/>
    <w:multiLevelType w:val="hybridMultilevel"/>
    <w:tmpl w:val="A834575C"/>
    <w:lvl w:ilvl="0" w:tplc="E3B6782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915A6C"/>
    <w:multiLevelType w:val="hybridMultilevel"/>
    <w:tmpl w:val="DF1E4504"/>
    <w:lvl w:ilvl="0" w:tplc="8E4698FE">
      <w:start w:val="1"/>
      <w:numFmt w:val="decimal"/>
      <w:suff w:val="space"/>
      <w:lvlText w:val="Таблица 1.%1 –"/>
      <w:lvlJc w:val="left"/>
      <w:pPr>
        <w:ind w:left="0" w:firstLine="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D128DE"/>
    <w:multiLevelType w:val="hybridMultilevel"/>
    <w:tmpl w:val="A9FE1E7A"/>
    <w:lvl w:ilvl="0" w:tplc="1DE099EE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AB263D2"/>
    <w:multiLevelType w:val="hybridMultilevel"/>
    <w:tmpl w:val="446C38BA"/>
    <w:lvl w:ilvl="0" w:tplc="ED4AD050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DF60DD1"/>
    <w:multiLevelType w:val="hybridMultilevel"/>
    <w:tmpl w:val="04F20B1A"/>
    <w:lvl w:ilvl="0" w:tplc="776CDE76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F4E1C5E"/>
    <w:multiLevelType w:val="hybridMultilevel"/>
    <w:tmpl w:val="27DED47E"/>
    <w:lvl w:ilvl="0" w:tplc="7AEC39D0">
      <w:start w:val="1"/>
      <w:numFmt w:val="decimal"/>
      <w:suff w:val="space"/>
      <w:lvlText w:val="Таблица 2.%1 –"/>
      <w:lvlJc w:val="left"/>
      <w:pPr>
        <w:ind w:left="0" w:firstLine="0"/>
      </w:pPr>
      <w:rPr>
        <w:rFonts w:ascii="Times New Roman" w:hAnsi="Times New Roman"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1B5640C"/>
    <w:multiLevelType w:val="hybridMultilevel"/>
    <w:tmpl w:val="CF7AF432"/>
    <w:lvl w:ilvl="0" w:tplc="D18A321E">
      <w:start w:val="1"/>
      <w:numFmt w:val="decimal"/>
      <w:lvlText w:val="Таблица 4.%1 –"/>
      <w:lvlJc w:val="left"/>
      <w:pPr>
        <w:ind w:left="720" w:hanging="360"/>
      </w:pPr>
      <w:rPr>
        <w:rFonts w:ascii="Times New Roman" w:hAnsi="Times New Roman"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B95F38"/>
    <w:multiLevelType w:val="hybridMultilevel"/>
    <w:tmpl w:val="3070A0D6"/>
    <w:lvl w:ilvl="0" w:tplc="55B8D4B2">
      <w:start w:val="1"/>
      <w:numFmt w:val="decimal"/>
      <w:pStyle w:val="PictureTest"/>
      <w:suff w:val="space"/>
      <w:lvlText w:val="Рисунок 5.%1 –"/>
      <w:lvlJc w:val="left"/>
      <w:pPr>
        <w:ind w:left="1429" w:hanging="720"/>
      </w:pPr>
      <w:rPr>
        <w:rFonts w:ascii="Times New Roman" w:hAnsi="Times New Roman"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F7C6690"/>
    <w:multiLevelType w:val="hybridMultilevel"/>
    <w:tmpl w:val="C7A8140E"/>
    <w:lvl w:ilvl="0" w:tplc="CCCAE28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5D72624"/>
    <w:multiLevelType w:val="multilevel"/>
    <w:tmpl w:val="DD021C4A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6" w15:restartNumberingAfterBreak="0">
    <w:nsid w:val="373060D8"/>
    <w:multiLevelType w:val="hybridMultilevel"/>
    <w:tmpl w:val="CC8CC31A"/>
    <w:lvl w:ilvl="0" w:tplc="5D18CC42">
      <w:start w:val="1"/>
      <w:numFmt w:val="decimal"/>
      <w:suff w:val="space"/>
      <w:lvlText w:val="Таблица 4.%1 –"/>
      <w:lvlJc w:val="left"/>
      <w:pPr>
        <w:ind w:left="0" w:firstLine="0"/>
      </w:pPr>
      <w:rPr>
        <w:rFonts w:ascii="Times New Roman" w:hAnsi="Times New Roman"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7D2255B"/>
    <w:multiLevelType w:val="hybridMultilevel"/>
    <w:tmpl w:val="08E46068"/>
    <w:lvl w:ilvl="0" w:tplc="4210C8B2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93E3A02"/>
    <w:multiLevelType w:val="hybridMultilevel"/>
    <w:tmpl w:val="72C67088"/>
    <w:lvl w:ilvl="0" w:tplc="574A188E">
      <w:start w:val="8"/>
      <w:numFmt w:val="decimal"/>
      <w:pStyle w:val="Header1"/>
      <w:suff w:val="space"/>
      <w:lvlText w:val="Раздел %1."/>
      <w:lvlJc w:val="left"/>
      <w:pPr>
        <w:ind w:left="0" w:firstLine="709"/>
      </w:pPr>
      <w:rPr>
        <w:rFonts w:ascii="Times New Roman" w:hAnsi="Times New Roman" w:hint="default"/>
        <w:b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3C831EE9"/>
    <w:multiLevelType w:val="hybridMultilevel"/>
    <w:tmpl w:val="5832CF06"/>
    <w:lvl w:ilvl="0" w:tplc="88DAAB7C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D72747B"/>
    <w:multiLevelType w:val="hybridMultilevel"/>
    <w:tmpl w:val="A4AA85A6"/>
    <w:lvl w:ilvl="0" w:tplc="8A161394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0EE2B5E"/>
    <w:multiLevelType w:val="hybridMultilevel"/>
    <w:tmpl w:val="8E32B1CC"/>
    <w:lvl w:ilvl="0" w:tplc="6742B906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5836515"/>
    <w:multiLevelType w:val="hybridMultilevel"/>
    <w:tmpl w:val="84C8736A"/>
    <w:lvl w:ilvl="0" w:tplc="9D2E8980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45CF683F"/>
    <w:multiLevelType w:val="hybridMultilevel"/>
    <w:tmpl w:val="910E5CCA"/>
    <w:lvl w:ilvl="0" w:tplc="077C5E92">
      <w:start w:val="1"/>
      <w:numFmt w:val="decimal"/>
      <w:suff w:val="space"/>
      <w:lvlText w:val="Таблица 3.%1 –"/>
      <w:lvlJc w:val="left"/>
      <w:pPr>
        <w:ind w:left="0" w:firstLine="0"/>
      </w:pPr>
      <w:rPr>
        <w:rFonts w:ascii="Times New Roman" w:hAnsi="Times New Roman"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A956EDE"/>
    <w:multiLevelType w:val="multilevel"/>
    <w:tmpl w:val="C25CB6E2"/>
    <w:lvl w:ilvl="0">
      <w:start w:val="1"/>
      <w:numFmt w:val="decimal"/>
      <w:pStyle w:val="SectionHeader"/>
      <w:suff w:val="space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pStyle w:val="SubsectionHeader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pStyle w:val="Subsection3Header"/>
      <w:suff w:val="space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pStyle w:val="Subsection4Header"/>
      <w:suff w:val="space"/>
      <w:lvlText w:val="%1.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0" w:firstLine="709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0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709"/>
      </w:pPr>
      <w:rPr>
        <w:rFonts w:hint="default"/>
      </w:rPr>
    </w:lvl>
  </w:abstractNum>
  <w:abstractNum w:abstractNumId="25" w15:restartNumberingAfterBreak="0">
    <w:nsid w:val="4ADA52F3"/>
    <w:multiLevelType w:val="hybridMultilevel"/>
    <w:tmpl w:val="F5C4E6B2"/>
    <w:lvl w:ilvl="0" w:tplc="B9AA29CC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4EB3730D"/>
    <w:multiLevelType w:val="hybridMultilevel"/>
    <w:tmpl w:val="2738174E"/>
    <w:lvl w:ilvl="0" w:tplc="DEBA25A8">
      <w:start w:val="2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C253A3D"/>
    <w:multiLevelType w:val="hybridMultilevel"/>
    <w:tmpl w:val="1B6C3F36"/>
    <w:lvl w:ilvl="0" w:tplc="48B487DA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F0B72E7"/>
    <w:multiLevelType w:val="hybridMultilevel"/>
    <w:tmpl w:val="69E042AC"/>
    <w:lvl w:ilvl="0" w:tplc="3E162C62">
      <w:start w:val="1"/>
      <w:numFmt w:val="decimal"/>
      <w:suff w:val="space"/>
      <w:lvlText w:val="Таблица 2.%1 –"/>
      <w:lvlJc w:val="left"/>
      <w:pPr>
        <w:ind w:left="0" w:firstLine="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66D2554E"/>
    <w:multiLevelType w:val="hybridMultilevel"/>
    <w:tmpl w:val="81B8EFEA"/>
    <w:lvl w:ilvl="0" w:tplc="7DE8AFA2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69541BAA"/>
    <w:multiLevelType w:val="hybridMultilevel"/>
    <w:tmpl w:val="DE1A325E"/>
    <w:lvl w:ilvl="0" w:tplc="2416D07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69E25941"/>
    <w:multiLevelType w:val="hybridMultilevel"/>
    <w:tmpl w:val="B41C2D72"/>
    <w:lvl w:ilvl="0" w:tplc="BF6E6D6E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6AAF0D1E"/>
    <w:multiLevelType w:val="hybridMultilevel"/>
    <w:tmpl w:val="E7F417EE"/>
    <w:lvl w:ilvl="0" w:tplc="63120B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72DB0644"/>
    <w:multiLevelType w:val="hybridMultilevel"/>
    <w:tmpl w:val="0D1E790E"/>
    <w:lvl w:ilvl="0" w:tplc="9072CF0A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785E43C2">
      <w:start w:val="1"/>
      <w:numFmt w:val="decimal"/>
      <w:lvlText w:val="%2."/>
      <w:lvlJc w:val="left"/>
      <w:pPr>
        <w:ind w:left="2149" w:hanging="360"/>
      </w:pPr>
      <w:rPr>
        <w:rFonts w:hint="default"/>
      </w:rPr>
    </w:lvl>
    <w:lvl w:ilvl="2" w:tplc="0419000F">
      <w:start w:val="1"/>
      <w:numFmt w:val="decimal"/>
      <w:lvlText w:val="%3."/>
      <w:lvlJc w:val="left"/>
      <w:pPr>
        <w:ind w:left="2869" w:hanging="360"/>
      </w:pPr>
      <w:rPr>
        <w:rFonts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72FE423A"/>
    <w:multiLevelType w:val="hybridMultilevel"/>
    <w:tmpl w:val="65725DCE"/>
    <w:lvl w:ilvl="0" w:tplc="DA1C21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75464164"/>
    <w:multiLevelType w:val="hybridMultilevel"/>
    <w:tmpl w:val="A33CB37A"/>
    <w:lvl w:ilvl="0" w:tplc="5106AC2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78C86298"/>
    <w:multiLevelType w:val="hybridMultilevel"/>
    <w:tmpl w:val="7BB07772"/>
    <w:lvl w:ilvl="0" w:tplc="BC5487E2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7A3050F4"/>
    <w:multiLevelType w:val="hybridMultilevel"/>
    <w:tmpl w:val="1A3CBDA6"/>
    <w:lvl w:ilvl="0" w:tplc="297CC6DA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7BF54526"/>
    <w:multiLevelType w:val="hybridMultilevel"/>
    <w:tmpl w:val="16F641C0"/>
    <w:lvl w:ilvl="0" w:tplc="C336894E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34"/>
  </w:num>
  <w:num w:numId="3">
    <w:abstractNumId w:val="26"/>
  </w:num>
  <w:num w:numId="4">
    <w:abstractNumId w:val="15"/>
  </w:num>
  <w:num w:numId="5">
    <w:abstractNumId w:val="24"/>
  </w:num>
  <w:num w:numId="6">
    <w:abstractNumId w:val="6"/>
  </w:num>
  <w:num w:numId="7">
    <w:abstractNumId w:val="33"/>
  </w:num>
  <w:num w:numId="8">
    <w:abstractNumId w:val="2"/>
  </w:num>
  <w:num w:numId="9">
    <w:abstractNumId w:val="28"/>
  </w:num>
  <w:num w:numId="10">
    <w:abstractNumId w:val="11"/>
  </w:num>
  <w:num w:numId="11">
    <w:abstractNumId w:val="31"/>
  </w:num>
  <w:num w:numId="12">
    <w:abstractNumId w:val="36"/>
  </w:num>
  <w:num w:numId="13">
    <w:abstractNumId w:val="19"/>
  </w:num>
  <w:num w:numId="14">
    <w:abstractNumId w:val="29"/>
  </w:num>
  <w:num w:numId="15">
    <w:abstractNumId w:val="30"/>
  </w:num>
  <w:num w:numId="16">
    <w:abstractNumId w:val="35"/>
  </w:num>
  <w:num w:numId="17">
    <w:abstractNumId w:val="3"/>
  </w:num>
  <w:num w:numId="18">
    <w:abstractNumId w:val="17"/>
  </w:num>
  <w:num w:numId="19">
    <w:abstractNumId w:val="14"/>
  </w:num>
  <w:num w:numId="20">
    <w:abstractNumId w:val="25"/>
  </w:num>
  <w:num w:numId="21">
    <w:abstractNumId w:val="7"/>
  </w:num>
  <w:num w:numId="22">
    <w:abstractNumId w:val="30"/>
  </w:num>
  <w:num w:numId="23">
    <w:abstractNumId w:val="32"/>
  </w:num>
  <w:num w:numId="24">
    <w:abstractNumId w:val="20"/>
  </w:num>
  <w:num w:numId="25">
    <w:abstractNumId w:val="7"/>
  </w:num>
  <w:num w:numId="26">
    <w:abstractNumId w:val="0"/>
  </w:num>
  <w:num w:numId="27">
    <w:abstractNumId w:val="5"/>
  </w:num>
  <w:num w:numId="28">
    <w:abstractNumId w:val="10"/>
  </w:num>
  <w:num w:numId="29">
    <w:abstractNumId w:val="1"/>
  </w:num>
  <w:num w:numId="30">
    <w:abstractNumId w:val="38"/>
  </w:num>
  <w:num w:numId="31">
    <w:abstractNumId w:val="8"/>
  </w:num>
  <w:num w:numId="32">
    <w:abstractNumId w:val="27"/>
  </w:num>
  <w:num w:numId="33">
    <w:abstractNumId w:val="21"/>
  </w:num>
  <w:num w:numId="34">
    <w:abstractNumId w:val="37"/>
  </w:num>
  <w:num w:numId="35">
    <w:abstractNumId w:val="22"/>
  </w:num>
  <w:num w:numId="36">
    <w:abstractNumId w:val="23"/>
  </w:num>
  <w:num w:numId="37">
    <w:abstractNumId w:val="4"/>
  </w:num>
  <w:num w:numId="38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6"/>
  </w:num>
  <w:num w:numId="40">
    <w:abstractNumId w:val="12"/>
  </w:num>
  <w:num w:numId="41">
    <w:abstractNumId w:val="9"/>
  </w:num>
  <w:num w:numId="42">
    <w:abstractNumId w:val="13"/>
  </w:num>
  <w:num w:numId="4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grammar="clean"/>
  <w:defaultTabStop w:val="708"/>
  <w:characterSpacingControl w:val="doNotCompress"/>
  <w:hdrShapeDefaults>
    <o:shapedefaults v:ext="edit" spidmax="205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1729"/>
    <w:rsid w:val="00000D43"/>
    <w:rsid w:val="00003490"/>
    <w:rsid w:val="0000397E"/>
    <w:rsid w:val="00005C43"/>
    <w:rsid w:val="00006CF9"/>
    <w:rsid w:val="00010F65"/>
    <w:rsid w:val="00021064"/>
    <w:rsid w:val="000221DA"/>
    <w:rsid w:val="000235F1"/>
    <w:rsid w:val="000252E8"/>
    <w:rsid w:val="000265B1"/>
    <w:rsid w:val="00026D22"/>
    <w:rsid w:val="00027A31"/>
    <w:rsid w:val="00027E26"/>
    <w:rsid w:val="00027FC1"/>
    <w:rsid w:val="000323F7"/>
    <w:rsid w:val="00033489"/>
    <w:rsid w:val="000373D7"/>
    <w:rsid w:val="00037E2A"/>
    <w:rsid w:val="000439BF"/>
    <w:rsid w:val="00043BD4"/>
    <w:rsid w:val="0004536D"/>
    <w:rsid w:val="00050177"/>
    <w:rsid w:val="000509D8"/>
    <w:rsid w:val="000547B2"/>
    <w:rsid w:val="00056B9A"/>
    <w:rsid w:val="00061566"/>
    <w:rsid w:val="000627BE"/>
    <w:rsid w:val="00066A68"/>
    <w:rsid w:val="00070322"/>
    <w:rsid w:val="00070BC4"/>
    <w:rsid w:val="00072CB4"/>
    <w:rsid w:val="00072FDB"/>
    <w:rsid w:val="00073416"/>
    <w:rsid w:val="000736FF"/>
    <w:rsid w:val="00073786"/>
    <w:rsid w:val="00075CB9"/>
    <w:rsid w:val="00075D92"/>
    <w:rsid w:val="00076D49"/>
    <w:rsid w:val="000802DA"/>
    <w:rsid w:val="00080ED3"/>
    <w:rsid w:val="00080F09"/>
    <w:rsid w:val="00082C82"/>
    <w:rsid w:val="00084143"/>
    <w:rsid w:val="00087685"/>
    <w:rsid w:val="000877EE"/>
    <w:rsid w:val="00087D59"/>
    <w:rsid w:val="00091AE4"/>
    <w:rsid w:val="00093181"/>
    <w:rsid w:val="00093328"/>
    <w:rsid w:val="00097A85"/>
    <w:rsid w:val="000A04DA"/>
    <w:rsid w:val="000A345D"/>
    <w:rsid w:val="000A4EDC"/>
    <w:rsid w:val="000A79D7"/>
    <w:rsid w:val="000A7F98"/>
    <w:rsid w:val="000B0811"/>
    <w:rsid w:val="000B469E"/>
    <w:rsid w:val="000C1F9A"/>
    <w:rsid w:val="000C2558"/>
    <w:rsid w:val="000C3D4B"/>
    <w:rsid w:val="000C64C6"/>
    <w:rsid w:val="000D37B0"/>
    <w:rsid w:val="000D51B3"/>
    <w:rsid w:val="000D5D5F"/>
    <w:rsid w:val="000E0079"/>
    <w:rsid w:val="000E5A7A"/>
    <w:rsid w:val="000E72F8"/>
    <w:rsid w:val="000F165F"/>
    <w:rsid w:val="000F799B"/>
    <w:rsid w:val="00103305"/>
    <w:rsid w:val="0010405B"/>
    <w:rsid w:val="00106620"/>
    <w:rsid w:val="0010683E"/>
    <w:rsid w:val="00106DFF"/>
    <w:rsid w:val="0011061D"/>
    <w:rsid w:val="0011152F"/>
    <w:rsid w:val="00115809"/>
    <w:rsid w:val="00117606"/>
    <w:rsid w:val="00120119"/>
    <w:rsid w:val="0012374B"/>
    <w:rsid w:val="00123F3A"/>
    <w:rsid w:val="00125180"/>
    <w:rsid w:val="001267E9"/>
    <w:rsid w:val="00126ED7"/>
    <w:rsid w:val="00130DEF"/>
    <w:rsid w:val="00132CEA"/>
    <w:rsid w:val="001337A0"/>
    <w:rsid w:val="001340FD"/>
    <w:rsid w:val="00134274"/>
    <w:rsid w:val="0014024B"/>
    <w:rsid w:val="00142F3F"/>
    <w:rsid w:val="0014580C"/>
    <w:rsid w:val="00146BA8"/>
    <w:rsid w:val="00150867"/>
    <w:rsid w:val="0015091F"/>
    <w:rsid w:val="001550D4"/>
    <w:rsid w:val="001563CB"/>
    <w:rsid w:val="00156EDA"/>
    <w:rsid w:val="001578F8"/>
    <w:rsid w:val="00157B74"/>
    <w:rsid w:val="001641AB"/>
    <w:rsid w:val="001669D7"/>
    <w:rsid w:val="00172470"/>
    <w:rsid w:val="00173F36"/>
    <w:rsid w:val="001776E1"/>
    <w:rsid w:val="00177A64"/>
    <w:rsid w:val="001861B5"/>
    <w:rsid w:val="001870CC"/>
    <w:rsid w:val="0018711F"/>
    <w:rsid w:val="00190831"/>
    <w:rsid w:val="001923FD"/>
    <w:rsid w:val="00192DCA"/>
    <w:rsid w:val="001A1F27"/>
    <w:rsid w:val="001A5A5B"/>
    <w:rsid w:val="001B224F"/>
    <w:rsid w:val="001B26B3"/>
    <w:rsid w:val="001B433F"/>
    <w:rsid w:val="001B6F1E"/>
    <w:rsid w:val="001C0809"/>
    <w:rsid w:val="001C0812"/>
    <w:rsid w:val="001C2749"/>
    <w:rsid w:val="001C38BE"/>
    <w:rsid w:val="001C3F68"/>
    <w:rsid w:val="001C466A"/>
    <w:rsid w:val="001C5E29"/>
    <w:rsid w:val="001C648C"/>
    <w:rsid w:val="001C738D"/>
    <w:rsid w:val="001D1430"/>
    <w:rsid w:val="001D432A"/>
    <w:rsid w:val="001D4843"/>
    <w:rsid w:val="001D794C"/>
    <w:rsid w:val="001D7AF4"/>
    <w:rsid w:val="001E2C7E"/>
    <w:rsid w:val="001E3679"/>
    <w:rsid w:val="001E5D6F"/>
    <w:rsid w:val="001E67E5"/>
    <w:rsid w:val="001F05A9"/>
    <w:rsid w:val="001F210F"/>
    <w:rsid w:val="001F3AE1"/>
    <w:rsid w:val="001F42FF"/>
    <w:rsid w:val="001F57EC"/>
    <w:rsid w:val="0020025E"/>
    <w:rsid w:val="002048DB"/>
    <w:rsid w:val="00206C58"/>
    <w:rsid w:val="00207DF1"/>
    <w:rsid w:val="00210E96"/>
    <w:rsid w:val="00214420"/>
    <w:rsid w:val="002160A1"/>
    <w:rsid w:val="00216750"/>
    <w:rsid w:val="00221185"/>
    <w:rsid w:val="0022134D"/>
    <w:rsid w:val="00221525"/>
    <w:rsid w:val="0022348F"/>
    <w:rsid w:val="00223A71"/>
    <w:rsid w:val="002265B3"/>
    <w:rsid w:val="002310C1"/>
    <w:rsid w:val="002317D1"/>
    <w:rsid w:val="002318E2"/>
    <w:rsid w:val="00236AFA"/>
    <w:rsid w:val="002377C3"/>
    <w:rsid w:val="0024169B"/>
    <w:rsid w:val="00241874"/>
    <w:rsid w:val="002426FC"/>
    <w:rsid w:val="00243984"/>
    <w:rsid w:val="00243E83"/>
    <w:rsid w:val="00245001"/>
    <w:rsid w:val="00247453"/>
    <w:rsid w:val="00250FFE"/>
    <w:rsid w:val="00251FED"/>
    <w:rsid w:val="00252A62"/>
    <w:rsid w:val="00252BB9"/>
    <w:rsid w:val="002535DA"/>
    <w:rsid w:val="002536A2"/>
    <w:rsid w:val="00253EA1"/>
    <w:rsid w:val="00255140"/>
    <w:rsid w:val="00255328"/>
    <w:rsid w:val="00264582"/>
    <w:rsid w:val="0026534A"/>
    <w:rsid w:val="002666A9"/>
    <w:rsid w:val="0026740B"/>
    <w:rsid w:val="002708EA"/>
    <w:rsid w:val="00271D51"/>
    <w:rsid w:val="00274304"/>
    <w:rsid w:val="00275FB6"/>
    <w:rsid w:val="002774FA"/>
    <w:rsid w:val="0027784C"/>
    <w:rsid w:val="002778D2"/>
    <w:rsid w:val="00277A34"/>
    <w:rsid w:val="00282110"/>
    <w:rsid w:val="002824DC"/>
    <w:rsid w:val="00282F7B"/>
    <w:rsid w:val="0028424F"/>
    <w:rsid w:val="00285E7E"/>
    <w:rsid w:val="00286330"/>
    <w:rsid w:val="00286591"/>
    <w:rsid w:val="00291BC6"/>
    <w:rsid w:val="00291C9E"/>
    <w:rsid w:val="002A23A0"/>
    <w:rsid w:val="002A412B"/>
    <w:rsid w:val="002A42E8"/>
    <w:rsid w:val="002A4AE8"/>
    <w:rsid w:val="002A4DE3"/>
    <w:rsid w:val="002A5B63"/>
    <w:rsid w:val="002A7160"/>
    <w:rsid w:val="002A7258"/>
    <w:rsid w:val="002A75D5"/>
    <w:rsid w:val="002A7B46"/>
    <w:rsid w:val="002B4033"/>
    <w:rsid w:val="002B46CD"/>
    <w:rsid w:val="002B479E"/>
    <w:rsid w:val="002B4F52"/>
    <w:rsid w:val="002B5332"/>
    <w:rsid w:val="002C1EA0"/>
    <w:rsid w:val="002C297D"/>
    <w:rsid w:val="002C41E7"/>
    <w:rsid w:val="002C4CA1"/>
    <w:rsid w:val="002C50A2"/>
    <w:rsid w:val="002C761D"/>
    <w:rsid w:val="002D16F4"/>
    <w:rsid w:val="002D3760"/>
    <w:rsid w:val="002E0F19"/>
    <w:rsid w:val="002E3DE5"/>
    <w:rsid w:val="002E51A7"/>
    <w:rsid w:val="002F2F76"/>
    <w:rsid w:val="002F4701"/>
    <w:rsid w:val="002F5BF5"/>
    <w:rsid w:val="002F6FF8"/>
    <w:rsid w:val="0030250D"/>
    <w:rsid w:val="00307B4E"/>
    <w:rsid w:val="003136B2"/>
    <w:rsid w:val="00314064"/>
    <w:rsid w:val="003140BB"/>
    <w:rsid w:val="00314221"/>
    <w:rsid w:val="003148CB"/>
    <w:rsid w:val="00315F1F"/>
    <w:rsid w:val="00316638"/>
    <w:rsid w:val="00320952"/>
    <w:rsid w:val="00321A80"/>
    <w:rsid w:val="00323500"/>
    <w:rsid w:val="003252EF"/>
    <w:rsid w:val="0032613A"/>
    <w:rsid w:val="003301A2"/>
    <w:rsid w:val="00330333"/>
    <w:rsid w:val="003304AE"/>
    <w:rsid w:val="003327BA"/>
    <w:rsid w:val="00333322"/>
    <w:rsid w:val="00333CD1"/>
    <w:rsid w:val="0033418D"/>
    <w:rsid w:val="00334581"/>
    <w:rsid w:val="00335852"/>
    <w:rsid w:val="00335A3B"/>
    <w:rsid w:val="00335F81"/>
    <w:rsid w:val="00337890"/>
    <w:rsid w:val="00342FCE"/>
    <w:rsid w:val="003430A9"/>
    <w:rsid w:val="003434B4"/>
    <w:rsid w:val="003436FD"/>
    <w:rsid w:val="00344DE1"/>
    <w:rsid w:val="00350636"/>
    <w:rsid w:val="00350764"/>
    <w:rsid w:val="00352929"/>
    <w:rsid w:val="00352B41"/>
    <w:rsid w:val="00353A2C"/>
    <w:rsid w:val="00357695"/>
    <w:rsid w:val="003607A6"/>
    <w:rsid w:val="00361EEB"/>
    <w:rsid w:val="003654D6"/>
    <w:rsid w:val="00365CA5"/>
    <w:rsid w:val="00366117"/>
    <w:rsid w:val="003705D3"/>
    <w:rsid w:val="0037243D"/>
    <w:rsid w:val="00375202"/>
    <w:rsid w:val="003775E9"/>
    <w:rsid w:val="00377C50"/>
    <w:rsid w:val="00380933"/>
    <w:rsid w:val="00380FEF"/>
    <w:rsid w:val="00382379"/>
    <w:rsid w:val="0038566B"/>
    <w:rsid w:val="0039085F"/>
    <w:rsid w:val="00394D95"/>
    <w:rsid w:val="0039682A"/>
    <w:rsid w:val="00397308"/>
    <w:rsid w:val="003A1709"/>
    <w:rsid w:val="003A1748"/>
    <w:rsid w:val="003A1998"/>
    <w:rsid w:val="003A3E36"/>
    <w:rsid w:val="003A56B5"/>
    <w:rsid w:val="003A72D9"/>
    <w:rsid w:val="003A76BE"/>
    <w:rsid w:val="003B1AC2"/>
    <w:rsid w:val="003B1EDB"/>
    <w:rsid w:val="003B2157"/>
    <w:rsid w:val="003B28B7"/>
    <w:rsid w:val="003B2A45"/>
    <w:rsid w:val="003B38F4"/>
    <w:rsid w:val="003B6568"/>
    <w:rsid w:val="003B7AE2"/>
    <w:rsid w:val="003C292C"/>
    <w:rsid w:val="003C51E0"/>
    <w:rsid w:val="003C592A"/>
    <w:rsid w:val="003D0AA7"/>
    <w:rsid w:val="003D0E18"/>
    <w:rsid w:val="003D3C49"/>
    <w:rsid w:val="003E3A51"/>
    <w:rsid w:val="003F099A"/>
    <w:rsid w:val="003F2E95"/>
    <w:rsid w:val="003F584C"/>
    <w:rsid w:val="003F5B59"/>
    <w:rsid w:val="003F6EC7"/>
    <w:rsid w:val="0040023E"/>
    <w:rsid w:val="00402672"/>
    <w:rsid w:val="00402DBB"/>
    <w:rsid w:val="004128DF"/>
    <w:rsid w:val="004129A9"/>
    <w:rsid w:val="00412B17"/>
    <w:rsid w:val="004137AF"/>
    <w:rsid w:val="004150A3"/>
    <w:rsid w:val="0041569A"/>
    <w:rsid w:val="004168BA"/>
    <w:rsid w:val="0041749E"/>
    <w:rsid w:val="004201CD"/>
    <w:rsid w:val="0042560C"/>
    <w:rsid w:val="00426BA2"/>
    <w:rsid w:val="004270CB"/>
    <w:rsid w:val="0043343A"/>
    <w:rsid w:val="00433659"/>
    <w:rsid w:val="00433C1B"/>
    <w:rsid w:val="004346B4"/>
    <w:rsid w:val="00441A96"/>
    <w:rsid w:val="00443D1F"/>
    <w:rsid w:val="00443FD8"/>
    <w:rsid w:val="004445C8"/>
    <w:rsid w:val="00444E78"/>
    <w:rsid w:val="00445CAA"/>
    <w:rsid w:val="00447B0E"/>
    <w:rsid w:val="00450C64"/>
    <w:rsid w:val="00453F08"/>
    <w:rsid w:val="00454314"/>
    <w:rsid w:val="00455CB3"/>
    <w:rsid w:val="00456B38"/>
    <w:rsid w:val="00457F6D"/>
    <w:rsid w:val="0046726E"/>
    <w:rsid w:val="00470460"/>
    <w:rsid w:val="00472186"/>
    <w:rsid w:val="00472C8C"/>
    <w:rsid w:val="004755AF"/>
    <w:rsid w:val="0047622A"/>
    <w:rsid w:val="00481850"/>
    <w:rsid w:val="00486D7A"/>
    <w:rsid w:val="004872AF"/>
    <w:rsid w:val="0049314A"/>
    <w:rsid w:val="0049507C"/>
    <w:rsid w:val="004950FD"/>
    <w:rsid w:val="00497588"/>
    <w:rsid w:val="004A3B03"/>
    <w:rsid w:val="004A5A17"/>
    <w:rsid w:val="004A633E"/>
    <w:rsid w:val="004A6BF0"/>
    <w:rsid w:val="004B24C0"/>
    <w:rsid w:val="004B49AA"/>
    <w:rsid w:val="004B6692"/>
    <w:rsid w:val="004C2F3A"/>
    <w:rsid w:val="004C4C19"/>
    <w:rsid w:val="004C6BD6"/>
    <w:rsid w:val="004D1F55"/>
    <w:rsid w:val="004D3674"/>
    <w:rsid w:val="004D3CC7"/>
    <w:rsid w:val="004D479B"/>
    <w:rsid w:val="004D4BAB"/>
    <w:rsid w:val="004D5BE9"/>
    <w:rsid w:val="004D68EB"/>
    <w:rsid w:val="004E4531"/>
    <w:rsid w:val="004E509A"/>
    <w:rsid w:val="004E5403"/>
    <w:rsid w:val="004F281F"/>
    <w:rsid w:val="004F377E"/>
    <w:rsid w:val="004F6D86"/>
    <w:rsid w:val="005027FD"/>
    <w:rsid w:val="00502994"/>
    <w:rsid w:val="00512880"/>
    <w:rsid w:val="005142B8"/>
    <w:rsid w:val="00516BC5"/>
    <w:rsid w:val="00520190"/>
    <w:rsid w:val="005220C7"/>
    <w:rsid w:val="00522869"/>
    <w:rsid w:val="005238CC"/>
    <w:rsid w:val="00524064"/>
    <w:rsid w:val="00530594"/>
    <w:rsid w:val="005322AF"/>
    <w:rsid w:val="0053592D"/>
    <w:rsid w:val="00535938"/>
    <w:rsid w:val="005377C3"/>
    <w:rsid w:val="00543692"/>
    <w:rsid w:val="005436A2"/>
    <w:rsid w:val="005451AC"/>
    <w:rsid w:val="0054622B"/>
    <w:rsid w:val="00547B96"/>
    <w:rsid w:val="00550619"/>
    <w:rsid w:val="00551510"/>
    <w:rsid w:val="005517E7"/>
    <w:rsid w:val="005549AC"/>
    <w:rsid w:val="00554ABA"/>
    <w:rsid w:val="00556623"/>
    <w:rsid w:val="00556FCB"/>
    <w:rsid w:val="00557342"/>
    <w:rsid w:val="00557685"/>
    <w:rsid w:val="00557CE2"/>
    <w:rsid w:val="00557E80"/>
    <w:rsid w:val="005611FB"/>
    <w:rsid w:val="00561FFB"/>
    <w:rsid w:val="00562C37"/>
    <w:rsid w:val="00563289"/>
    <w:rsid w:val="00565215"/>
    <w:rsid w:val="00566DB6"/>
    <w:rsid w:val="0057027E"/>
    <w:rsid w:val="00573E24"/>
    <w:rsid w:val="0057403E"/>
    <w:rsid w:val="0057480C"/>
    <w:rsid w:val="005757B8"/>
    <w:rsid w:val="00575FE9"/>
    <w:rsid w:val="00576E33"/>
    <w:rsid w:val="00577939"/>
    <w:rsid w:val="00580864"/>
    <w:rsid w:val="005829C0"/>
    <w:rsid w:val="00582E0D"/>
    <w:rsid w:val="00584A20"/>
    <w:rsid w:val="00584E5C"/>
    <w:rsid w:val="00585886"/>
    <w:rsid w:val="005865D8"/>
    <w:rsid w:val="00586CDA"/>
    <w:rsid w:val="005918F1"/>
    <w:rsid w:val="00593385"/>
    <w:rsid w:val="00593425"/>
    <w:rsid w:val="00594647"/>
    <w:rsid w:val="00597CDD"/>
    <w:rsid w:val="005A4057"/>
    <w:rsid w:val="005A5E57"/>
    <w:rsid w:val="005A69DF"/>
    <w:rsid w:val="005B1BC9"/>
    <w:rsid w:val="005B36A1"/>
    <w:rsid w:val="005B38CC"/>
    <w:rsid w:val="005B577B"/>
    <w:rsid w:val="005B639E"/>
    <w:rsid w:val="005B67BB"/>
    <w:rsid w:val="005B6A39"/>
    <w:rsid w:val="005C4596"/>
    <w:rsid w:val="005C4CBD"/>
    <w:rsid w:val="005C56FF"/>
    <w:rsid w:val="005C63E5"/>
    <w:rsid w:val="005D0B76"/>
    <w:rsid w:val="005D4A43"/>
    <w:rsid w:val="005E1477"/>
    <w:rsid w:val="005E7476"/>
    <w:rsid w:val="005E76A7"/>
    <w:rsid w:val="005F158C"/>
    <w:rsid w:val="005F3219"/>
    <w:rsid w:val="005F3AA0"/>
    <w:rsid w:val="005F594D"/>
    <w:rsid w:val="0060023A"/>
    <w:rsid w:val="00603C1C"/>
    <w:rsid w:val="00603CD0"/>
    <w:rsid w:val="00604757"/>
    <w:rsid w:val="0060695C"/>
    <w:rsid w:val="00613B69"/>
    <w:rsid w:val="00613FB2"/>
    <w:rsid w:val="00616DDC"/>
    <w:rsid w:val="00616E96"/>
    <w:rsid w:val="006210B1"/>
    <w:rsid w:val="006214C9"/>
    <w:rsid w:val="0062173E"/>
    <w:rsid w:val="00621C0C"/>
    <w:rsid w:val="00623AAF"/>
    <w:rsid w:val="00623DB3"/>
    <w:rsid w:val="00624038"/>
    <w:rsid w:val="00624924"/>
    <w:rsid w:val="00630887"/>
    <w:rsid w:val="0063220E"/>
    <w:rsid w:val="0064234A"/>
    <w:rsid w:val="00646F7A"/>
    <w:rsid w:val="006479F6"/>
    <w:rsid w:val="006543F0"/>
    <w:rsid w:val="00656352"/>
    <w:rsid w:val="0065787F"/>
    <w:rsid w:val="00657A9E"/>
    <w:rsid w:val="00663EC1"/>
    <w:rsid w:val="006640B1"/>
    <w:rsid w:val="0066439F"/>
    <w:rsid w:val="00664848"/>
    <w:rsid w:val="00664B4C"/>
    <w:rsid w:val="00670C14"/>
    <w:rsid w:val="006713CF"/>
    <w:rsid w:val="00671729"/>
    <w:rsid w:val="00671E6C"/>
    <w:rsid w:val="006753F4"/>
    <w:rsid w:val="00675DAF"/>
    <w:rsid w:val="00675E7E"/>
    <w:rsid w:val="00677DCC"/>
    <w:rsid w:val="00680E00"/>
    <w:rsid w:val="00681715"/>
    <w:rsid w:val="00681743"/>
    <w:rsid w:val="0068367E"/>
    <w:rsid w:val="00685371"/>
    <w:rsid w:val="00687449"/>
    <w:rsid w:val="00691339"/>
    <w:rsid w:val="00695FF8"/>
    <w:rsid w:val="006A1A73"/>
    <w:rsid w:val="006A27BB"/>
    <w:rsid w:val="006A627B"/>
    <w:rsid w:val="006A7265"/>
    <w:rsid w:val="006B0E88"/>
    <w:rsid w:val="006B1105"/>
    <w:rsid w:val="006B2527"/>
    <w:rsid w:val="006B5AFC"/>
    <w:rsid w:val="006B6F5C"/>
    <w:rsid w:val="006C089A"/>
    <w:rsid w:val="006C09EF"/>
    <w:rsid w:val="006C0A99"/>
    <w:rsid w:val="006C3B75"/>
    <w:rsid w:val="006D4487"/>
    <w:rsid w:val="006D4D8D"/>
    <w:rsid w:val="006D759F"/>
    <w:rsid w:val="006D7E09"/>
    <w:rsid w:val="006E0165"/>
    <w:rsid w:val="006E479F"/>
    <w:rsid w:val="006E508B"/>
    <w:rsid w:val="006E7735"/>
    <w:rsid w:val="006E7799"/>
    <w:rsid w:val="006F26FC"/>
    <w:rsid w:val="006F29DA"/>
    <w:rsid w:val="006F2A3B"/>
    <w:rsid w:val="006F5F85"/>
    <w:rsid w:val="00700092"/>
    <w:rsid w:val="00700451"/>
    <w:rsid w:val="007004BE"/>
    <w:rsid w:val="00700E69"/>
    <w:rsid w:val="00703F90"/>
    <w:rsid w:val="0070441A"/>
    <w:rsid w:val="00706683"/>
    <w:rsid w:val="0071004F"/>
    <w:rsid w:val="00713748"/>
    <w:rsid w:val="00713E91"/>
    <w:rsid w:val="0072217C"/>
    <w:rsid w:val="007240C3"/>
    <w:rsid w:val="007256F8"/>
    <w:rsid w:val="00725936"/>
    <w:rsid w:val="00726AE2"/>
    <w:rsid w:val="00726E15"/>
    <w:rsid w:val="007279FA"/>
    <w:rsid w:val="007310F4"/>
    <w:rsid w:val="007324C5"/>
    <w:rsid w:val="0073613A"/>
    <w:rsid w:val="0074012E"/>
    <w:rsid w:val="00740A75"/>
    <w:rsid w:val="00741EC9"/>
    <w:rsid w:val="007432BF"/>
    <w:rsid w:val="00750FC7"/>
    <w:rsid w:val="00753465"/>
    <w:rsid w:val="00755C98"/>
    <w:rsid w:val="00757861"/>
    <w:rsid w:val="00761E3E"/>
    <w:rsid w:val="00763D63"/>
    <w:rsid w:val="00763F2B"/>
    <w:rsid w:val="007643C2"/>
    <w:rsid w:val="007653EA"/>
    <w:rsid w:val="00767508"/>
    <w:rsid w:val="00770523"/>
    <w:rsid w:val="00772139"/>
    <w:rsid w:val="007727AB"/>
    <w:rsid w:val="007753F6"/>
    <w:rsid w:val="007756A9"/>
    <w:rsid w:val="00775BCD"/>
    <w:rsid w:val="007764E9"/>
    <w:rsid w:val="007778B3"/>
    <w:rsid w:val="00781286"/>
    <w:rsid w:val="007815C1"/>
    <w:rsid w:val="00782ED6"/>
    <w:rsid w:val="007852B1"/>
    <w:rsid w:val="00785DFC"/>
    <w:rsid w:val="00786721"/>
    <w:rsid w:val="00790499"/>
    <w:rsid w:val="00791CC9"/>
    <w:rsid w:val="00791F78"/>
    <w:rsid w:val="00792B64"/>
    <w:rsid w:val="00792B84"/>
    <w:rsid w:val="00793D02"/>
    <w:rsid w:val="0079450C"/>
    <w:rsid w:val="00795DB7"/>
    <w:rsid w:val="00796B3E"/>
    <w:rsid w:val="007B30B6"/>
    <w:rsid w:val="007B50FD"/>
    <w:rsid w:val="007B7AEB"/>
    <w:rsid w:val="007C070A"/>
    <w:rsid w:val="007C281C"/>
    <w:rsid w:val="007C2FB9"/>
    <w:rsid w:val="007C33C2"/>
    <w:rsid w:val="007C3D5C"/>
    <w:rsid w:val="007C71A4"/>
    <w:rsid w:val="007C7467"/>
    <w:rsid w:val="007D4B5C"/>
    <w:rsid w:val="007D7DB9"/>
    <w:rsid w:val="007E09C7"/>
    <w:rsid w:val="007E13AF"/>
    <w:rsid w:val="007E32FF"/>
    <w:rsid w:val="007E363A"/>
    <w:rsid w:val="007E4A9E"/>
    <w:rsid w:val="007E60DF"/>
    <w:rsid w:val="007E63D0"/>
    <w:rsid w:val="007E7181"/>
    <w:rsid w:val="007F18E3"/>
    <w:rsid w:val="007F7959"/>
    <w:rsid w:val="008010AF"/>
    <w:rsid w:val="00802414"/>
    <w:rsid w:val="00804B5A"/>
    <w:rsid w:val="00804C51"/>
    <w:rsid w:val="00805BF8"/>
    <w:rsid w:val="00805F86"/>
    <w:rsid w:val="008077BF"/>
    <w:rsid w:val="00810FA9"/>
    <w:rsid w:val="0081143E"/>
    <w:rsid w:val="00814CD1"/>
    <w:rsid w:val="00814DE3"/>
    <w:rsid w:val="00815772"/>
    <w:rsid w:val="00817072"/>
    <w:rsid w:val="00822BD9"/>
    <w:rsid w:val="00823F9D"/>
    <w:rsid w:val="00825C33"/>
    <w:rsid w:val="008266CD"/>
    <w:rsid w:val="00830763"/>
    <w:rsid w:val="00832125"/>
    <w:rsid w:val="00833121"/>
    <w:rsid w:val="0083364A"/>
    <w:rsid w:val="008431CB"/>
    <w:rsid w:val="00844283"/>
    <w:rsid w:val="008470A2"/>
    <w:rsid w:val="00854EC6"/>
    <w:rsid w:val="00857EA2"/>
    <w:rsid w:val="008612B1"/>
    <w:rsid w:val="008619AC"/>
    <w:rsid w:val="00865298"/>
    <w:rsid w:val="00871877"/>
    <w:rsid w:val="00871F62"/>
    <w:rsid w:val="008746E3"/>
    <w:rsid w:val="0087526E"/>
    <w:rsid w:val="008759D8"/>
    <w:rsid w:val="00877095"/>
    <w:rsid w:val="00881124"/>
    <w:rsid w:val="00882E0C"/>
    <w:rsid w:val="008854BA"/>
    <w:rsid w:val="0088677E"/>
    <w:rsid w:val="00886810"/>
    <w:rsid w:val="00887586"/>
    <w:rsid w:val="00892156"/>
    <w:rsid w:val="008928CE"/>
    <w:rsid w:val="00892E36"/>
    <w:rsid w:val="0089448D"/>
    <w:rsid w:val="0089695E"/>
    <w:rsid w:val="008978F5"/>
    <w:rsid w:val="008A048D"/>
    <w:rsid w:val="008A18EF"/>
    <w:rsid w:val="008A5BB6"/>
    <w:rsid w:val="008A656E"/>
    <w:rsid w:val="008B0861"/>
    <w:rsid w:val="008B269D"/>
    <w:rsid w:val="008B2B02"/>
    <w:rsid w:val="008B396A"/>
    <w:rsid w:val="008B78A7"/>
    <w:rsid w:val="008C2A22"/>
    <w:rsid w:val="008C48A3"/>
    <w:rsid w:val="008D5466"/>
    <w:rsid w:val="008D58F8"/>
    <w:rsid w:val="008D59A0"/>
    <w:rsid w:val="008D5E51"/>
    <w:rsid w:val="008E7A01"/>
    <w:rsid w:val="008F1298"/>
    <w:rsid w:val="008F157A"/>
    <w:rsid w:val="008F258F"/>
    <w:rsid w:val="008F31D5"/>
    <w:rsid w:val="008F4599"/>
    <w:rsid w:val="008F508A"/>
    <w:rsid w:val="009022A3"/>
    <w:rsid w:val="009031CC"/>
    <w:rsid w:val="009113B3"/>
    <w:rsid w:val="0091272F"/>
    <w:rsid w:val="009127DD"/>
    <w:rsid w:val="009205A7"/>
    <w:rsid w:val="00922E38"/>
    <w:rsid w:val="00924051"/>
    <w:rsid w:val="009260B6"/>
    <w:rsid w:val="009339EF"/>
    <w:rsid w:val="00934161"/>
    <w:rsid w:val="00934A30"/>
    <w:rsid w:val="00934C0F"/>
    <w:rsid w:val="00940BC2"/>
    <w:rsid w:val="00941AF1"/>
    <w:rsid w:val="00942803"/>
    <w:rsid w:val="009430E0"/>
    <w:rsid w:val="009433C6"/>
    <w:rsid w:val="0095000A"/>
    <w:rsid w:val="0095385B"/>
    <w:rsid w:val="0095701E"/>
    <w:rsid w:val="00961845"/>
    <w:rsid w:val="00962784"/>
    <w:rsid w:val="009636D6"/>
    <w:rsid w:val="009666F6"/>
    <w:rsid w:val="00966F38"/>
    <w:rsid w:val="00971191"/>
    <w:rsid w:val="00971DA8"/>
    <w:rsid w:val="00971FF0"/>
    <w:rsid w:val="009720B2"/>
    <w:rsid w:val="0097217C"/>
    <w:rsid w:val="00973711"/>
    <w:rsid w:val="00973E28"/>
    <w:rsid w:val="009742AF"/>
    <w:rsid w:val="00974342"/>
    <w:rsid w:val="00977079"/>
    <w:rsid w:val="00980A24"/>
    <w:rsid w:val="00985337"/>
    <w:rsid w:val="0098603C"/>
    <w:rsid w:val="00986964"/>
    <w:rsid w:val="00991E88"/>
    <w:rsid w:val="009921CD"/>
    <w:rsid w:val="00996015"/>
    <w:rsid w:val="0099738E"/>
    <w:rsid w:val="009A0D7D"/>
    <w:rsid w:val="009A1040"/>
    <w:rsid w:val="009A25BB"/>
    <w:rsid w:val="009A4A9A"/>
    <w:rsid w:val="009A4B62"/>
    <w:rsid w:val="009A5CB5"/>
    <w:rsid w:val="009A68C7"/>
    <w:rsid w:val="009B13E4"/>
    <w:rsid w:val="009B142D"/>
    <w:rsid w:val="009B31E1"/>
    <w:rsid w:val="009B359B"/>
    <w:rsid w:val="009B705B"/>
    <w:rsid w:val="009B7493"/>
    <w:rsid w:val="009C0E0D"/>
    <w:rsid w:val="009C21FE"/>
    <w:rsid w:val="009C7E7D"/>
    <w:rsid w:val="009D0606"/>
    <w:rsid w:val="009D0C5B"/>
    <w:rsid w:val="009D77CE"/>
    <w:rsid w:val="009E30E0"/>
    <w:rsid w:val="009E69E3"/>
    <w:rsid w:val="009E7259"/>
    <w:rsid w:val="009E746E"/>
    <w:rsid w:val="009F0B96"/>
    <w:rsid w:val="009F2AFB"/>
    <w:rsid w:val="009F2EBD"/>
    <w:rsid w:val="009F309D"/>
    <w:rsid w:val="00A030F2"/>
    <w:rsid w:val="00A03E03"/>
    <w:rsid w:val="00A04258"/>
    <w:rsid w:val="00A05FE6"/>
    <w:rsid w:val="00A06293"/>
    <w:rsid w:val="00A10F3D"/>
    <w:rsid w:val="00A115C5"/>
    <w:rsid w:val="00A15A32"/>
    <w:rsid w:val="00A16036"/>
    <w:rsid w:val="00A21432"/>
    <w:rsid w:val="00A23C1B"/>
    <w:rsid w:val="00A30509"/>
    <w:rsid w:val="00A344D7"/>
    <w:rsid w:val="00A345E5"/>
    <w:rsid w:val="00A35481"/>
    <w:rsid w:val="00A41E6F"/>
    <w:rsid w:val="00A42193"/>
    <w:rsid w:val="00A42F60"/>
    <w:rsid w:val="00A431F0"/>
    <w:rsid w:val="00A44ED2"/>
    <w:rsid w:val="00A4656C"/>
    <w:rsid w:val="00A47C54"/>
    <w:rsid w:val="00A504AF"/>
    <w:rsid w:val="00A52B63"/>
    <w:rsid w:val="00A53AE6"/>
    <w:rsid w:val="00A53FF1"/>
    <w:rsid w:val="00A54DBD"/>
    <w:rsid w:val="00A56C0C"/>
    <w:rsid w:val="00A57AFB"/>
    <w:rsid w:val="00A63E6C"/>
    <w:rsid w:val="00A64CE3"/>
    <w:rsid w:val="00A6551C"/>
    <w:rsid w:val="00A65AF2"/>
    <w:rsid w:val="00A6612B"/>
    <w:rsid w:val="00A67EEA"/>
    <w:rsid w:val="00A75122"/>
    <w:rsid w:val="00A80157"/>
    <w:rsid w:val="00A828B9"/>
    <w:rsid w:val="00A82AAE"/>
    <w:rsid w:val="00A83F29"/>
    <w:rsid w:val="00A86924"/>
    <w:rsid w:val="00A87ED0"/>
    <w:rsid w:val="00A92322"/>
    <w:rsid w:val="00A92AFF"/>
    <w:rsid w:val="00A940D4"/>
    <w:rsid w:val="00A95EE6"/>
    <w:rsid w:val="00A96559"/>
    <w:rsid w:val="00A96BF2"/>
    <w:rsid w:val="00A970FF"/>
    <w:rsid w:val="00A9752B"/>
    <w:rsid w:val="00A975E4"/>
    <w:rsid w:val="00AA0224"/>
    <w:rsid w:val="00AA3B60"/>
    <w:rsid w:val="00AA51BB"/>
    <w:rsid w:val="00AB319F"/>
    <w:rsid w:val="00AB4371"/>
    <w:rsid w:val="00AB55ED"/>
    <w:rsid w:val="00AB71CC"/>
    <w:rsid w:val="00AC4BD2"/>
    <w:rsid w:val="00AC6319"/>
    <w:rsid w:val="00AD07CC"/>
    <w:rsid w:val="00AD0ADD"/>
    <w:rsid w:val="00AD23B9"/>
    <w:rsid w:val="00AD2D92"/>
    <w:rsid w:val="00AD4842"/>
    <w:rsid w:val="00AD536C"/>
    <w:rsid w:val="00AD78D4"/>
    <w:rsid w:val="00AD7D5A"/>
    <w:rsid w:val="00AE076A"/>
    <w:rsid w:val="00AE0C2E"/>
    <w:rsid w:val="00AE2359"/>
    <w:rsid w:val="00AE369A"/>
    <w:rsid w:val="00AE6A2B"/>
    <w:rsid w:val="00AF0C58"/>
    <w:rsid w:val="00AF3360"/>
    <w:rsid w:val="00AF4152"/>
    <w:rsid w:val="00AF4848"/>
    <w:rsid w:val="00AF4D96"/>
    <w:rsid w:val="00AF60E4"/>
    <w:rsid w:val="00AF6162"/>
    <w:rsid w:val="00B02104"/>
    <w:rsid w:val="00B03692"/>
    <w:rsid w:val="00B03C3A"/>
    <w:rsid w:val="00B06D87"/>
    <w:rsid w:val="00B10D40"/>
    <w:rsid w:val="00B10FB7"/>
    <w:rsid w:val="00B1125B"/>
    <w:rsid w:val="00B11E10"/>
    <w:rsid w:val="00B203D0"/>
    <w:rsid w:val="00B2245A"/>
    <w:rsid w:val="00B22A29"/>
    <w:rsid w:val="00B234DD"/>
    <w:rsid w:val="00B25B48"/>
    <w:rsid w:val="00B27BFC"/>
    <w:rsid w:val="00B300DE"/>
    <w:rsid w:val="00B30C0C"/>
    <w:rsid w:val="00B31D9F"/>
    <w:rsid w:val="00B32A9D"/>
    <w:rsid w:val="00B338FC"/>
    <w:rsid w:val="00B33D19"/>
    <w:rsid w:val="00B34FA8"/>
    <w:rsid w:val="00B35B1C"/>
    <w:rsid w:val="00B35C1F"/>
    <w:rsid w:val="00B35C63"/>
    <w:rsid w:val="00B36E30"/>
    <w:rsid w:val="00B4105F"/>
    <w:rsid w:val="00B423B6"/>
    <w:rsid w:val="00B428E6"/>
    <w:rsid w:val="00B436EA"/>
    <w:rsid w:val="00B46AF4"/>
    <w:rsid w:val="00B46F1C"/>
    <w:rsid w:val="00B4735B"/>
    <w:rsid w:val="00B47A34"/>
    <w:rsid w:val="00B5045B"/>
    <w:rsid w:val="00B512CB"/>
    <w:rsid w:val="00B52C1D"/>
    <w:rsid w:val="00B53B6B"/>
    <w:rsid w:val="00B53B8B"/>
    <w:rsid w:val="00B54239"/>
    <w:rsid w:val="00B54EB0"/>
    <w:rsid w:val="00B55266"/>
    <w:rsid w:val="00B557B6"/>
    <w:rsid w:val="00B616C1"/>
    <w:rsid w:val="00B61B99"/>
    <w:rsid w:val="00B6292B"/>
    <w:rsid w:val="00B633A5"/>
    <w:rsid w:val="00B63A85"/>
    <w:rsid w:val="00B63EB1"/>
    <w:rsid w:val="00B66FA3"/>
    <w:rsid w:val="00B7011C"/>
    <w:rsid w:val="00B7015B"/>
    <w:rsid w:val="00B734C7"/>
    <w:rsid w:val="00B74B2D"/>
    <w:rsid w:val="00B75C26"/>
    <w:rsid w:val="00B766D3"/>
    <w:rsid w:val="00B812EF"/>
    <w:rsid w:val="00B83BFE"/>
    <w:rsid w:val="00B8593B"/>
    <w:rsid w:val="00B869CB"/>
    <w:rsid w:val="00B87168"/>
    <w:rsid w:val="00B914B8"/>
    <w:rsid w:val="00B928E6"/>
    <w:rsid w:val="00BA07AA"/>
    <w:rsid w:val="00BA13C0"/>
    <w:rsid w:val="00BA181E"/>
    <w:rsid w:val="00BA4A15"/>
    <w:rsid w:val="00BB074E"/>
    <w:rsid w:val="00BB2C55"/>
    <w:rsid w:val="00BB3456"/>
    <w:rsid w:val="00BB375B"/>
    <w:rsid w:val="00BB468C"/>
    <w:rsid w:val="00BB6BE0"/>
    <w:rsid w:val="00BC55B9"/>
    <w:rsid w:val="00BC698F"/>
    <w:rsid w:val="00BD0408"/>
    <w:rsid w:val="00BD1358"/>
    <w:rsid w:val="00BD5833"/>
    <w:rsid w:val="00BE077C"/>
    <w:rsid w:val="00BE12D7"/>
    <w:rsid w:val="00BE3DA7"/>
    <w:rsid w:val="00BE495E"/>
    <w:rsid w:val="00BE6315"/>
    <w:rsid w:val="00BE757A"/>
    <w:rsid w:val="00BF32C5"/>
    <w:rsid w:val="00BF5ECD"/>
    <w:rsid w:val="00BF60FF"/>
    <w:rsid w:val="00BF6899"/>
    <w:rsid w:val="00BF75DA"/>
    <w:rsid w:val="00C01462"/>
    <w:rsid w:val="00C015F0"/>
    <w:rsid w:val="00C02810"/>
    <w:rsid w:val="00C039F8"/>
    <w:rsid w:val="00C06B6C"/>
    <w:rsid w:val="00C06CB4"/>
    <w:rsid w:val="00C070DC"/>
    <w:rsid w:val="00C11AE4"/>
    <w:rsid w:val="00C11CA3"/>
    <w:rsid w:val="00C17071"/>
    <w:rsid w:val="00C17E7B"/>
    <w:rsid w:val="00C2067B"/>
    <w:rsid w:val="00C241A6"/>
    <w:rsid w:val="00C318CC"/>
    <w:rsid w:val="00C318F2"/>
    <w:rsid w:val="00C32555"/>
    <w:rsid w:val="00C3417E"/>
    <w:rsid w:val="00C357E5"/>
    <w:rsid w:val="00C36620"/>
    <w:rsid w:val="00C366AA"/>
    <w:rsid w:val="00C37921"/>
    <w:rsid w:val="00C4206E"/>
    <w:rsid w:val="00C43246"/>
    <w:rsid w:val="00C46734"/>
    <w:rsid w:val="00C46B29"/>
    <w:rsid w:val="00C517C2"/>
    <w:rsid w:val="00C522E6"/>
    <w:rsid w:val="00C542FC"/>
    <w:rsid w:val="00C54DC6"/>
    <w:rsid w:val="00C60B84"/>
    <w:rsid w:val="00C64716"/>
    <w:rsid w:val="00C6694D"/>
    <w:rsid w:val="00C67A4E"/>
    <w:rsid w:val="00C7501B"/>
    <w:rsid w:val="00C81D56"/>
    <w:rsid w:val="00C822D8"/>
    <w:rsid w:val="00C8261A"/>
    <w:rsid w:val="00C82ACA"/>
    <w:rsid w:val="00C85C42"/>
    <w:rsid w:val="00C93CE1"/>
    <w:rsid w:val="00C9513C"/>
    <w:rsid w:val="00C9574B"/>
    <w:rsid w:val="00CA43FE"/>
    <w:rsid w:val="00CA4B74"/>
    <w:rsid w:val="00CA6732"/>
    <w:rsid w:val="00CA69BF"/>
    <w:rsid w:val="00CA6D04"/>
    <w:rsid w:val="00CB100D"/>
    <w:rsid w:val="00CB27DD"/>
    <w:rsid w:val="00CB7E56"/>
    <w:rsid w:val="00CC3058"/>
    <w:rsid w:val="00CC4EE0"/>
    <w:rsid w:val="00CC5108"/>
    <w:rsid w:val="00CC5876"/>
    <w:rsid w:val="00CC61EE"/>
    <w:rsid w:val="00CD0866"/>
    <w:rsid w:val="00CD0897"/>
    <w:rsid w:val="00CD0F89"/>
    <w:rsid w:val="00CD4003"/>
    <w:rsid w:val="00CE05D1"/>
    <w:rsid w:val="00CE09F4"/>
    <w:rsid w:val="00CE7D2B"/>
    <w:rsid w:val="00CF0B21"/>
    <w:rsid w:val="00CF1F65"/>
    <w:rsid w:val="00CF48F8"/>
    <w:rsid w:val="00CF4D14"/>
    <w:rsid w:val="00CF5B07"/>
    <w:rsid w:val="00CF5E7A"/>
    <w:rsid w:val="00CF79F2"/>
    <w:rsid w:val="00CF7A8E"/>
    <w:rsid w:val="00D00F1F"/>
    <w:rsid w:val="00D01041"/>
    <w:rsid w:val="00D0217F"/>
    <w:rsid w:val="00D02900"/>
    <w:rsid w:val="00D0592C"/>
    <w:rsid w:val="00D059A9"/>
    <w:rsid w:val="00D1218E"/>
    <w:rsid w:val="00D126E4"/>
    <w:rsid w:val="00D1326B"/>
    <w:rsid w:val="00D136E3"/>
    <w:rsid w:val="00D138E4"/>
    <w:rsid w:val="00D152F4"/>
    <w:rsid w:val="00D1633A"/>
    <w:rsid w:val="00D16636"/>
    <w:rsid w:val="00D168E4"/>
    <w:rsid w:val="00D16B37"/>
    <w:rsid w:val="00D170A0"/>
    <w:rsid w:val="00D24971"/>
    <w:rsid w:val="00D314B1"/>
    <w:rsid w:val="00D34709"/>
    <w:rsid w:val="00D35207"/>
    <w:rsid w:val="00D37726"/>
    <w:rsid w:val="00D41805"/>
    <w:rsid w:val="00D5075B"/>
    <w:rsid w:val="00D52AF3"/>
    <w:rsid w:val="00D53842"/>
    <w:rsid w:val="00D5489C"/>
    <w:rsid w:val="00D619F6"/>
    <w:rsid w:val="00D61C03"/>
    <w:rsid w:val="00D65097"/>
    <w:rsid w:val="00D67C01"/>
    <w:rsid w:val="00D71160"/>
    <w:rsid w:val="00D72525"/>
    <w:rsid w:val="00D72842"/>
    <w:rsid w:val="00D729F4"/>
    <w:rsid w:val="00D731F8"/>
    <w:rsid w:val="00D734D7"/>
    <w:rsid w:val="00D73B66"/>
    <w:rsid w:val="00D7481E"/>
    <w:rsid w:val="00D75805"/>
    <w:rsid w:val="00D77897"/>
    <w:rsid w:val="00D77E4A"/>
    <w:rsid w:val="00D80F1F"/>
    <w:rsid w:val="00D82C64"/>
    <w:rsid w:val="00D874F5"/>
    <w:rsid w:val="00D87548"/>
    <w:rsid w:val="00D87C95"/>
    <w:rsid w:val="00D92A6C"/>
    <w:rsid w:val="00D933A7"/>
    <w:rsid w:val="00D96E38"/>
    <w:rsid w:val="00DA1C83"/>
    <w:rsid w:val="00DA72C7"/>
    <w:rsid w:val="00DA74FA"/>
    <w:rsid w:val="00DB2E3A"/>
    <w:rsid w:val="00DB59B2"/>
    <w:rsid w:val="00DB6BCE"/>
    <w:rsid w:val="00DC07C3"/>
    <w:rsid w:val="00DC21EF"/>
    <w:rsid w:val="00DC49B6"/>
    <w:rsid w:val="00DC6686"/>
    <w:rsid w:val="00DC6C1A"/>
    <w:rsid w:val="00DD080D"/>
    <w:rsid w:val="00DD4972"/>
    <w:rsid w:val="00DD52A5"/>
    <w:rsid w:val="00DD6071"/>
    <w:rsid w:val="00DE13F6"/>
    <w:rsid w:val="00DE248D"/>
    <w:rsid w:val="00DE65FD"/>
    <w:rsid w:val="00DE7F12"/>
    <w:rsid w:val="00DF189A"/>
    <w:rsid w:val="00DF19F2"/>
    <w:rsid w:val="00DF558B"/>
    <w:rsid w:val="00DF5B4B"/>
    <w:rsid w:val="00DF6596"/>
    <w:rsid w:val="00E01FCD"/>
    <w:rsid w:val="00E05439"/>
    <w:rsid w:val="00E057F4"/>
    <w:rsid w:val="00E14A21"/>
    <w:rsid w:val="00E14D99"/>
    <w:rsid w:val="00E15654"/>
    <w:rsid w:val="00E17C97"/>
    <w:rsid w:val="00E2350F"/>
    <w:rsid w:val="00E27333"/>
    <w:rsid w:val="00E30E98"/>
    <w:rsid w:val="00E323E0"/>
    <w:rsid w:val="00E3543C"/>
    <w:rsid w:val="00E35522"/>
    <w:rsid w:val="00E358F7"/>
    <w:rsid w:val="00E35DDA"/>
    <w:rsid w:val="00E40734"/>
    <w:rsid w:val="00E40FB6"/>
    <w:rsid w:val="00E42BF3"/>
    <w:rsid w:val="00E45266"/>
    <w:rsid w:val="00E47503"/>
    <w:rsid w:val="00E50DDE"/>
    <w:rsid w:val="00E52429"/>
    <w:rsid w:val="00E54CD4"/>
    <w:rsid w:val="00E56229"/>
    <w:rsid w:val="00E57D2D"/>
    <w:rsid w:val="00E6002C"/>
    <w:rsid w:val="00E63B20"/>
    <w:rsid w:val="00E641AF"/>
    <w:rsid w:val="00E64498"/>
    <w:rsid w:val="00E65792"/>
    <w:rsid w:val="00E6758B"/>
    <w:rsid w:val="00E67823"/>
    <w:rsid w:val="00E703D8"/>
    <w:rsid w:val="00E718D1"/>
    <w:rsid w:val="00E7205C"/>
    <w:rsid w:val="00E73DED"/>
    <w:rsid w:val="00E76946"/>
    <w:rsid w:val="00E77FEA"/>
    <w:rsid w:val="00E81F87"/>
    <w:rsid w:val="00E841C7"/>
    <w:rsid w:val="00E84AD3"/>
    <w:rsid w:val="00E84DE3"/>
    <w:rsid w:val="00E90969"/>
    <w:rsid w:val="00E91F1A"/>
    <w:rsid w:val="00E96C76"/>
    <w:rsid w:val="00EA1DB1"/>
    <w:rsid w:val="00EA3046"/>
    <w:rsid w:val="00EA3573"/>
    <w:rsid w:val="00EA3796"/>
    <w:rsid w:val="00EA37FA"/>
    <w:rsid w:val="00EA3864"/>
    <w:rsid w:val="00EA74DF"/>
    <w:rsid w:val="00EA7E5C"/>
    <w:rsid w:val="00EB07B2"/>
    <w:rsid w:val="00EB1194"/>
    <w:rsid w:val="00EB4BF1"/>
    <w:rsid w:val="00EC1CFD"/>
    <w:rsid w:val="00EC3955"/>
    <w:rsid w:val="00ED09C6"/>
    <w:rsid w:val="00ED1C04"/>
    <w:rsid w:val="00ED3427"/>
    <w:rsid w:val="00ED5058"/>
    <w:rsid w:val="00ED6162"/>
    <w:rsid w:val="00EE2EF0"/>
    <w:rsid w:val="00EE6324"/>
    <w:rsid w:val="00EE750B"/>
    <w:rsid w:val="00EF0CE4"/>
    <w:rsid w:val="00EF149A"/>
    <w:rsid w:val="00EF3F99"/>
    <w:rsid w:val="00EF5468"/>
    <w:rsid w:val="00EF5C68"/>
    <w:rsid w:val="00EF6904"/>
    <w:rsid w:val="00EF7E06"/>
    <w:rsid w:val="00F013E9"/>
    <w:rsid w:val="00F10389"/>
    <w:rsid w:val="00F11625"/>
    <w:rsid w:val="00F11B5D"/>
    <w:rsid w:val="00F1243C"/>
    <w:rsid w:val="00F12AB0"/>
    <w:rsid w:val="00F15362"/>
    <w:rsid w:val="00F15C25"/>
    <w:rsid w:val="00F17044"/>
    <w:rsid w:val="00F17511"/>
    <w:rsid w:val="00F20504"/>
    <w:rsid w:val="00F221C6"/>
    <w:rsid w:val="00F22927"/>
    <w:rsid w:val="00F23B07"/>
    <w:rsid w:val="00F23B4D"/>
    <w:rsid w:val="00F2491D"/>
    <w:rsid w:val="00F25B71"/>
    <w:rsid w:val="00F30E40"/>
    <w:rsid w:val="00F45158"/>
    <w:rsid w:val="00F46B4C"/>
    <w:rsid w:val="00F47909"/>
    <w:rsid w:val="00F52320"/>
    <w:rsid w:val="00F53643"/>
    <w:rsid w:val="00F537F3"/>
    <w:rsid w:val="00F54C69"/>
    <w:rsid w:val="00F55B7D"/>
    <w:rsid w:val="00F56272"/>
    <w:rsid w:val="00F57ED0"/>
    <w:rsid w:val="00F60CE3"/>
    <w:rsid w:val="00F615C8"/>
    <w:rsid w:val="00F67A32"/>
    <w:rsid w:val="00F67BC7"/>
    <w:rsid w:val="00F71319"/>
    <w:rsid w:val="00F71CC0"/>
    <w:rsid w:val="00F72B0E"/>
    <w:rsid w:val="00F72C67"/>
    <w:rsid w:val="00F73402"/>
    <w:rsid w:val="00F743C0"/>
    <w:rsid w:val="00F74E6F"/>
    <w:rsid w:val="00F83A1F"/>
    <w:rsid w:val="00F847DD"/>
    <w:rsid w:val="00F8594B"/>
    <w:rsid w:val="00F86EEF"/>
    <w:rsid w:val="00F875A3"/>
    <w:rsid w:val="00F87A24"/>
    <w:rsid w:val="00F927F4"/>
    <w:rsid w:val="00F93D40"/>
    <w:rsid w:val="00F97E5F"/>
    <w:rsid w:val="00FA0DEF"/>
    <w:rsid w:val="00FB122D"/>
    <w:rsid w:val="00FB1B15"/>
    <w:rsid w:val="00FB3665"/>
    <w:rsid w:val="00FB4AA4"/>
    <w:rsid w:val="00FB4F1C"/>
    <w:rsid w:val="00FB79EF"/>
    <w:rsid w:val="00FC0324"/>
    <w:rsid w:val="00FC10E4"/>
    <w:rsid w:val="00FC302F"/>
    <w:rsid w:val="00FC5D83"/>
    <w:rsid w:val="00FC60CB"/>
    <w:rsid w:val="00FC60F9"/>
    <w:rsid w:val="00FD04BA"/>
    <w:rsid w:val="00FD0A06"/>
    <w:rsid w:val="00FD0CAC"/>
    <w:rsid w:val="00FD0D81"/>
    <w:rsid w:val="00FD20BC"/>
    <w:rsid w:val="00FD3B88"/>
    <w:rsid w:val="00FD5D46"/>
    <w:rsid w:val="00FD5D4F"/>
    <w:rsid w:val="00FE1C1A"/>
    <w:rsid w:val="00FE275E"/>
    <w:rsid w:val="00FE35D8"/>
    <w:rsid w:val="00FE4C22"/>
    <w:rsid w:val="00FF214F"/>
    <w:rsid w:val="00FF2C3B"/>
    <w:rsid w:val="00FF62F0"/>
    <w:rsid w:val="00FF70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8"/>
    <o:shapelayout v:ext="edit">
      <o:idmap v:ext="edit" data="1"/>
    </o:shapelayout>
  </w:shapeDefaults>
  <w:decimalSymbol w:val=","/>
  <w:listSeparator w:val=";"/>
  <w14:docId w14:val="2B25BAA4"/>
  <w15:chartTrackingRefBased/>
  <w15:docId w15:val="{0764FBDC-29D8-4F08-9F2E-F30E6DE7C4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F0B96"/>
  </w:style>
  <w:style w:type="paragraph" w:styleId="1">
    <w:name w:val="heading 1"/>
    <w:basedOn w:val="a"/>
    <w:next w:val="a"/>
    <w:link w:val="10"/>
    <w:uiPriority w:val="9"/>
    <w:qFormat/>
    <w:rsid w:val="00E50DD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D0AA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D0AA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ainText">
    <w:name w:val="MainText"/>
    <w:basedOn w:val="a"/>
    <w:link w:val="MainText0"/>
    <w:qFormat/>
    <w:rsid w:val="008D58F8"/>
    <w:pPr>
      <w:spacing w:after="0" w:line="276" w:lineRule="auto"/>
      <w:ind w:firstLine="709"/>
      <w:jc w:val="both"/>
    </w:pPr>
    <w:rPr>
      <w:rFonts w:ascii="Times New Roman" w:hAnsi="Times New Roman"/>
      <w:sz w:val="26"/>
    </w:rPr>
  </w:style>
  <w:style w:type="paragraph" w:customStyle="1" w:styleId="Header3">
    <w:name w:val="Header3"/>
    <w:basedOn w:val="a"/>
    <w:next w:val="a"/>
    <w:link w:val="Header30"/>
    <w:rsid w:val="00A03E03"/>
    <w:pPr>
      <w:spacing w:after="0" w:line="276" w:lineRule="auto"/>
      <w:ind w:left="284" w:right="425" w:firstLine="709"/>
      <w:jc w:val="both"/>
      <w:outlineLvl w:val="2"/>
    </w:pPr>
    <w:rPr>
      <w:rFonts w:ascii="Times New Roman" w:hAnsi="Times New Roman"/>
      <w:b/>
      <w:sz w:val="28"/>
    </w:rPr>
  </w:style>
  <w:style w:type="character" w:customStyle="1" w:styleId="Header30">
    <w:name w:val="Header3 Знак"/>
    <w:basedOn w:val="a0"/>
    <w:link w:val="Header3"/>
    <w:rsid w:val="00A03E03"/>
    <w:rPr>
      <w:rFonts w:ascii="Times New Roman" w:hAnsi="Times New Roman"/>
      <w:b/>
      <w:sz w:val="28"/>
    </w:rPr>
  </w:style>
  <w:style w:type="paragraph" w:customStyle="1" w:styleId="Header1">
    <w:name w:val="Header1"/>
    <w:basedOn w:val="a"/>
    <w:link w:val="Header10"/>
    <w:rsid w:val="00A03E03"/>
    <w:pPr>
      <w:numPr>
        <w:numId w:val="1"/>
      </w:numPr>
      <w:spacing w:after="0" w:line="276" w:lineRule="auto"/>
      <w:ind w:right="425" w:firstLine="567"/>
      <w:jc w:val="both"/>
      <w:outlineLvl w:val="0"/>
    </w:pPr>
    <w:rPr>
      <w:rFonts w:ascii="Times New Roman" w:hAnsi="Times New Roman"/>
      <w:b/>
      <w:sz w:val="28"/>
    </w:rPr>
  </w:style>
  <w:style w:type="character" w:customStyle="1" w:styleId="Header10">
    <w:name w:val="Header1 Знак"/>
    <w:basedOn w:val="a0"/>
    <w:link w:val="Header1"/>
    <w:rsid w:val="00A03E03"/>
    <w:rPr>
      <w:rFonts w:ascii="Times New Roman" w:hAnsi="Times New Roman"/>
      <w:b/>
      <w:sz w:val="28"/>
    </w:rPr>
  </w:style>
  <w:style w:type="paragraph" w:customStyle="1" w:styleId="11">
    <w:name w:val="Стиль1"/>
    <w:basedOn w:val="a"/>
    <w:link w:val="12"/>
    <w:rsid w:val="00A03E03"/>
    <w:pPr>
      <w:spacing w:after="0" w:line="276" w:lineRule="auto"/>
      <w:ind w:left="284" w:right="425" w:firstLine="709"/>
      <w:jc w:val="both"/>
    </w:pPr>
    <w:rPr>
      <w:rFonts w:ascii="Times New Roman" w:hAnsi="Times New Roman"/>
      <w:sz w:val="28"/>
    </w:rPr>
  </w:style>
  <w:style w:type="paragraph" w:styleId="a3">
    <w:name w:val="header"/>
    <w:basedOn w:val="a"/>
    <w:link w:val="a4"/>
    <w:uiPriority w:val="99"/>
    <w:unhideWhenUsed/>
    <w:rsid w:val="006B5A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12">
    <w:name w:val="Стиль1 Знак"/>
    <w:basedOn w:val="a0"/>
    <w:link w:val="11"/>
    <w:rsid w:val="00A03E03"/>
    <w:rPr>
      <w:rFonts w:ascii="Times New Roman" w:hAnsi="Times New Roman"/>
      <w:sz w:val="28"/>
    </w:rPr>
  </w:style>
  <w:style w:type="character" w:customStyle="1" w:styleId="a4">
    <w:name w:val="Верхний колонтитул Знак"/>
    <w:basedOn w:val="a0"/>
    <w:link w:val="a3"/>
    <w:uiPriority w:val="99"/>
    <w:rsid w:val="006B5AFC"/>
  </w:style>
  <w:style w:type="paragraph" w:styleId="a5">
    <w:name w:val="footer"/>
    <w:basedOn w:val="a"/>
    <w:link w:val="a6"/>
    <w:uiPriority w:val="99"/>
    <w:unhideWhenUsed/>
    <w:rsid w:val="006B5A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6B5AFC"/>
  </w:style>
  <w:style w:type="paragraph" w:styleId="a7">
    <w:name w:val="List Paragraph"/>
    <w:basedOn w:val="a"/>
    <w:uiPriority w:val="34"/>
    <w:qFormat/>
    <w:rsid w:val="00DF558B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paragraph" w:styleId="a8">
    <w:name w:val="Balloon Text"/>
    <w:basedOn w:val="a"/>
    <w:link w:val="a9"/>
    <w:uiPriority w:val="99"/>
    <w:unhideWhenUsed/>
    <w:rsid w:val="00DF558B"/>
    <w:pPr>
      <w:spacing w:after="0" w:line="240" w:lineRule="auto"/>
    </w:pPr>
    <w:rPr>
      <w:rFonts w:ascii="Tahoma" w:eastAsia="Calibri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rsid w:val="00DF558B"/>
    <w:rPr>
      <w:rFonts w:ascii="Tahoma" w:eastAsia="Calibri" w:hAnsi="Tahoma" w:cs="Tahoma"/>
      <w:sz w:val="16"/>
      <w:szCs w:val="16"/>
    </w:rPr>
  </w:style>
  <w:style w:type="table" w:styleId="aa">
    <w:name w:val="Table Grid"/>
    <w:basedOn w:val="a1"/>
    <w:uiPriority w:val="39"/>
    <w:rsid w:val="00DF558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MainText0">
    <w:name w:val="MainText Знак"/>
    <w:basedOn w:val="a0"/>
    <w:link w:val="MainText"/>
    <w:rsid w:val="008D58F8"/>
    <w:rPr>
      <w:rFonts w:ascii="Times New Roman" w:hAnsi="Times New Roman"/>
      <w:sz w:val="26"/>
    </w:rPr>
  </w:style>
  <w:style w:type="character" w:customStyle="1" w:styleId="10">
    <w:name w:val="Заголовок 1 Знак"/>
    <w:basedOn w:val="a0"/>
    <w:link w:val="1"/>
    <w:uiPriority w:val="9"/>
    <w:rsid w:val="00E50DD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b">
    <w:name w:val="TOC Heading"/>
    <w:basedOn w:val="1"/>
    <w:next w:val="a"/>
    <w:uiPriority w:val="39"/>
    <w:unhideWhenUsed/>
    <w:qFormat/>
    <w:rsid w:val="00E50DDE"/>
    <w:pPr>
      <w:outlineLvl w:val="9"/>
    </w:pPr>
    <w:rPr>
      <w:lang w:eastAsia="ru-RU"/>
    </w:rPr>
  </w:style>
  <w:style w:type="paragraph" w:customStyle="1" w:styleId="HeaderClean">
    <w:name w:val="HeaderClean"/>
    <w:basedOn w:val="MainText"/>
    <w:link w:val="HeaderClean0"/>
    <w:qFormat/>
    <w:rsid w:val="008D58F8"/>
    <w:pPr>
      <w:spacing w:line="240" w:lineRule="auto"/>
      <w:jc w:val="center"/>
      <w:outlineLvl w:val="0"/>
    </w:pPr>
  </w:style>
  <w:style w:type="character" w:customStyle="1" w:styleId="HeaderClean0">
    <w:name w:val="HeaderClean Знак"/>
    <w:basedOn w:val="a0"/>
    <w:link w:val="HeaderClean"/>
    <w:rsid w:val="008D58F8"/>
    <w:rPr>
      <w:rFonts w:ascii="Times New Roman" w:hAnsi="Times New Roman"/>
      <w:sz w:val="26"/>
    </w:rPr>
  </w:style>
  <w:style w:type="paragraph" w:customStyle="1" w:styleId="SectionHeader">
    <w:name w:val="SectionHeader"/>
    <w:basedOn w:val="MainText"/>
    <w:link w:val="SectionHeader0"/>
    <w:qFormat/>
    <w:rsid w:val="00561FFB"/>
    <w:pPr>
      <w:numPr>
        <w:numId w:val="5"/>
      </w:numPr>
      <w:spacing w:after="240"/>
      <w:outlineLvl w:val="0"/>
    </w:pPr>
  </w:style>
  <w:style w:type="paragraph" w:customStyle="1" w:styleId="SubsectionHeader">
    <w:name w:val="SubsectionHeader"/>
    <w:basedOn w:val="SectionHeader"/>
    <w:link w:val="SubsectionHeader0"/>
    <w:qFormat/>
    <w:rsid w:val="009B7493"/>
    <w:pPr>
      <w:numPr>
        <w:ilvl w:val="1"/>
      </w:numPr>
      <w:spacing w:before="40"/>
      <w:outlineLvl w:val="1"/>
    </w:pPr>
  </w:style>
  <w:style w:type="character" w:customStyle="1" w:styleId="SectionHeader0">
    <w:name w:val="SectionHeader Знак"/>
    <w:basedOn w:val="a0"/>
    <w:link w:val="SectionHeader"/>
    <w:rsid w:val="00561FFB"/>
    <w:rPr>
      <w:rFonts w:ascii="Times New Roman" w:hAnsi="Times New Roman"/>
      <w:sz w:val="26"/>
    </w:rPr>
  </w:style>
  <w:style w:type="paragraph" w:customStyle="1" w:styleId="Subsection3Header">
    <w:name w:val="Subsection3Header"/>
    <w:basedOn w:val="SubsectionHeader"/>
    <w:qFormat/>
    <w:rsid w:val="008D58F8"/>
    <w:pPr>
      <w:numPr>
        <w:ilvl w:val="2"/>
      </w:numPr>
      <w:outlineLvl w:val="2"/>
    </w:pPr>
  </w:style>
  <w:style w:type="character" w:customStyle="1" w:styleId="SubsectionHeader0">
    <w:name w:val="SubsectionHeader Знак"/>
    <w:basedOn w:val="SectionHeader0"/>
    <w:link w:val="SubsectionHeader"/>
    <w:rsid w:val="009B7493"/>
    <w:rPr>
      <w:rFonts w:ascii="Times New Roman" w:hAnsi="Times New Roman"/>
      <w:sz w:val="26"/>
    </w:rPr>
  </w:style>
  <w:style w:type="paragraph" w:customStyle="1" w:styleId="Subsection4Header">
    <w:name w:val="Subsection4Header"/>
    <w:basedOn w:val="Subsection3Header"/>
    <w:qFormat/>
    <w:rsid w:val="008D58F8"/>
    <w:pPr>
      <w:numPr>
        <w:ilvl w:val="3"/>
      </w:numPr>
    </w:pPr>
  </w:style>
  <w:style w:type="paragraph" w:styleId="21">
    <w:name w:val="toc 2"/>
    <w:basedOn w:val="a"/>
    <w:next w:val="a"/>
    <w:autoRedefine/>
    <w:uiPriority w:val="39"/>
    <w:unhideWhenUsed/>
    <w:rsid w:val="00681715"/>
    <w:pPr>
      <w:spacing w:after="100"/>
      <w:ind w:left="220"/>
    </w:pPr>
  </w:style>
  <w:style w:type="paragraph" w:styleId="13">
    <w:name w:val="toc 1"/>
    <w:basedOn w:val="a"/>
    <w:next w:val="a"/>
    <w:autoRedefine/>
    <w:uiPriority w:val="39"/>
    <w:unhideWhenUsed/>
    <w:rsid w:val="009A0D7D"/>
    <w:pPr>
      <w:tabs>
        <w:tab w:val="right" w:leader="dot" w:pos="9571"/>
      </w:tabs>
      <w:spacing w:after="0" w:line="276" w:lineRule="auto"/>
    </w:pPr>
    <w:rPr>
      <w:rFonts w:ascii="Times New Roman" w:hAnsi="Times New Roman"/>
      <w:sz w:val="28"/>
    </w:rPr>
  </w:style>
  <w:style w:type="character" w:styleId="ac">
    <w:name w:val="Hyperlink"/>
    <w:basedOn w:val="a0"/>
    <w:uiPriority w:val="99"/>
    <w:unhideWhenUsed/>
    <w:rsid w:val="00681715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3D0AA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3D0AA7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ad">
    <w:name w:val="Основной_текст"/>
    <w:basedOn w:val="a"/>
    <w:link w:val="ae"/>
    <w:qFormat/>
    <w:rsid w:val="007B30B6"/>
    <w:pPr>
      <w:spacing w:after="0" w:line="276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e">
    <w:name w:val="Основной_текст Знак"/>
    <w:basedOn w:val="a0"/>
    <w:link w:val="ad"/>
    <w:rsid w:val="007B30B6"/>
    <w:rPr>
      <w:rFonts w:ascii="Times New Roman" w:hAnsi="Times New Roman"/>
      <w:sz w:val="28"/>
    </w:rPr>
  </w:style>
  <w:style w:type="paragraph" w:customStyle="1" w:styleId="TableText">
    <w:name w:val="TableText"/>
    <w:basedOn w:val="MainText"/>
    <w:link w:val="TableText0"/>
    <w:qFormat/>
    <w:rsid w:val="00535938"/>
    <w:pPr>
      <w:ind w:firstLine="0"/>
      <w:jc w:val="left"/>
    </w:pPr>
    <w:rPr>
      <w:sz w:val="24"/>
    </w:rPr>
  </w:style>
  <w:style w:type="character" w:customStyle="1" w:styleId="TableText0">
    <w:name w:val="TableText Знак"/>
    <w:basedOn w:val="ae"/>
    <w:link w:val="TableText"/>
    <w:rsid w:val="00535938"/>
    <w:rPr>
      <w:rFonts w:ascii="Times New Roman" w:hAnsi="Times New Roman"/>
      <w:sz w:val="24"/>
    </w:rPr>
  </w:style>
  <w:style w:type="paragraph" w:customStyle="1" w:styleId="TableHeader">
    <w:name w:val="TableHeader"/>
    <w:basedOn w:val="MainText"/>
    <w:link w:val="TableHeader0"/>
    <w:qFormat/>
    <w:rsid w:val="00377C50"/>
    <w:pPr>
      <w:spacing w:line="360" w:lineRule="auto"/>
      <w:ind w:firstLine="0"/>
    </w:pPr>
  </w:style>
  <w:style w:type="character" w:customStyle="1" w:styleId="hgkelc">
    <w:name w:val="hgkelc"/>
    <w:basedOn w:val="a0"/>
    <w:rsid w:val="00F47909"/>
  </w:style>
  <w:style w:type="character" w:customStyle="1" w:styleId="TableHeader0">
    <w:name w:val="TableHeader Знак"/>
    <w:basedOn w:val="MainText0"/>
    <w:link w:val="TableHeader"/>
    <w:rsid w:val="00377C50"/>
    <w:rPr>
      <w:rFonts w:ascii="Times New Roman" w:hAnsi="Times New Roman"/>
      <w:sz w:val="28"/>
    </w:rPr>
  </w:style>
  <w:style w:type="paragraph" w:styleId="af">
    <w:name w:val="Body Text Indent"/>
    <w:basedOn w:val="a"/>
    <w:link w:val="af0"/>
    <w:semiHidden/>
    <w:unhideWhenUsed/>
    <w:rsid w:val="00486D7A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0">
    <w:name w:val="Основной текст с отступом Знак"/>
    <w:basedOn w:val="a0"/>
    <w:link w:val="af"/>
    <w:semiHidden/>
    <w:rsid w:val="00486D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20">
    <w:name w:val="Font Style20"/>
    <w:rsid w:val="00097A85"/>
    <w:rPr>
      <w:rFonts w:ascii="Times New Roman" w:hAnsi="Times New Roman" w:cs="Times New Roman"/>
      <w:sz w:val="18"/>
      <w:szCs w:val="18"/>
    </w:rPr>
  </w:style>
  <w:style w:type="paragraph" w:customStyle="1" w:styleId="ControllerHeader">
    <w:name w:val="ControllerHeader"/>
    <w:basedOn w:val="MainText"/>
    <w:next w:val="MainText"/>
    <w:link w:val="ControllerHeader0"/>
    <w:qFormat/>
    <w:rsid w:val="00125180"/>
    <w:pPr>
      <w:spacing w:before="40" w:after="40"/>
      <w:outlineLvl w:val="2"/>
    </w:pPr>
  </w:style>
  <w:style w:type="paragraph" w:customStyle="1" w:styleId="PictureTest">
    <w:name w:val="PictureTest"/>
    <w:basedOn w:val="MainText"/>
    <w:next w:val="MainText"/>
    <w:link w:val="PictureTest0"/>
    <w:qFormat/>
    <w:rsid w:val="00C241A6"/>
    <w:pPr>
      <w:numPr>
        <w:numId w:val="42"/>
      </w:numPr>
    </w:pPr>
  </w:style>
  <w:style w:type="character" w:customStyle="1" w:styleId="ControllerHeader0">
    <w:name w:val="ControllerHeader Знак"/>
    <w:basedOn w:val="MainText0"/>
    <w:link w:val="ControllerHeader"/>
    <w:rsid w:val="00125180"/>
    <w:rPr>
      <w:rFonts w:ascii="Times New Roman" w:hAnsi="Times New Roman"/>
      <w:sz w:val="26"/>
    </w:rPr>
  </w:style>
  <w:style w:type="character" w:customStyle="1" w:styleId="PictureTest0">
    <w:name w:val="PictureTest Знак"/>
    <w:basedOn w:val="MainText0"/>
    <w:link w:val="PictureTest"/>
    <w:rsid w:val="00C241A6"/>
    <w:rPr>
      <w:rFonts w:ascii="Times New Roman" w:hAnsi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21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5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2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2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0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95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84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8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3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09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3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99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69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0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1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36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92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15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28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6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2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69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46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20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footer" Target="footer5.xml"/><Relationship Id="rId26" Type="http://schemas.openxmlformats.org/officeDocument/2006/relationships/image" Target="media/image10.png"/><Relationship Id="rId21" Type="http://schemas.openxmlformats.org/officeDocument/2006/relationships/image" Target="media/image5.png"/><Relationship Id="rId34" Type="http://schemas.openxmlformats.org/officeDocument/2006/relationships/image" Target="media/image18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header" Target="header6.xml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footer" Target="footer6.xml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10" Type="http://schemas.openxmlformats.org/officeDocument/2006/relationships/footer" Target="footer1.xml"/><Relationship Id="rId19" Type="http://schemas.openxmlformats.org/officeDocument/2006/relationships/header" Target="header7.xml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_rels/header5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1.vsdx"/><Relationship Id="rId1" Type="http://schemas.openxmlformats.org/officeDocument/2006/relationships/image" Target="media/image2.emf"/></Relationships>
</file>

<file path=word/_rels/header6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2.vsdx"/><Relationship Id="rId1" Type="http://schemas.openxmlformats.org/officeDocument/2006/relationships/image" Target="media/image3.emf"/></Relationships>
</file>

<file path=word/_rels/header7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3.vsdx"/><Relationship Id="rId1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C311A0-B7B6-44C1-94DE-D1051858A3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2</TotalTime>
  <Pages>56</Pages>
  <Words>9074</Words>
  <Characters>51725</Characters>
  <Application>Microsoft Office Word</Application>
  <DocSecurity>0</DocSecurity>
  <Lines>431</Lines>
  <Paragraphs>1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6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Kazimov</dc:creator>
  <cp:keywords/>
  <dc:description/>
  <cp:lastModifiedBy>Nikita Kazimov</cp:lastModifiedBy>
  <cp:revision>1315</cp:revision>
  <cp:lastPrinted>2022-12-15T17:26:00Z</cp:lastPrinted>
  <dcterms:created xsi:type="dcterms:W3CDTF">2022-12-11T23:37:00Z</dcterms:created>
  <dcterms:modified xsi:type="dcterms:W3CDTF">2022-12-20T03:37:00Z</dcterms:modified>
</cp:coreProperties>
</file>